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80493" w:rsidRPr="00227193" w:rsidRDefault="00507FEB" w:rsidP="003743D1">
      <w:pPr>
        <w:jc w:val="center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Национальный технический университет Украины</w:t>
      </w:r>
    </w:p>
    <w:p w:rsidR="00180493" w:rsidRPr="00227193" w:rsidRDefault="00507FEB" w:rsidP="00507FEB">
      <w:pPr>
        <w:jc w:val="center"/>
        <w:rPr>
          <w:rFonts w:ascii="Times New Roman" w:hAnsi="Times New Roman"/>
          <w:bCs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sz w:val="28"/>
          <w:szCs w:val="28"/>
          <w:lang w:val="ru-RU"/>
        </w:rPr>
        <w:t>«Киевский Политехнический Институт»</w:t>
      </w:r>
    </w:p>
    <w:p w:rsidR="00180493" w:rsidRPr="00227193" w:rsidRDefault="00507FEB" w:rsidP="003743D1">
      <w:pPr>
        <w:jc w:val="center"/>
        <w:rPr>
          <w:rFonts w:ascii="Times New Roman" w:hAnsi="Times New Roman"/>
          <w:bCs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sz w:val="28"/>
          <w:szCs w:val="28"/>
          <w:lang w:val="ru-RU"/>
        </w:rPr>
        <w:t>Факультет информатики и вычислительной техники</w:t>
      </w:r>
    </w:p>
    <w:p w:rsidR="00180493" w:rsidRPr="00227193" w:rsidRDefault="00180493" w:rsidP="003743D1">
      <w:pPr>
        <w:jc w:val="center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bookmarkStart w:id="0" w:name="_Toc90650734"/>
      <w:r w:rsidRPr="00227193">
        <w:rPr>
          <w:rFonts w:ascii="Times New Roman" w:hAnsi="Times New Roman"/>
          <w:bCs/>
          <w:sz w:val="28"/>
          <w:szCs w:val="28"/>
          <w:lang w:val="ru-RU"/>
        </w:rPr>
        <w:t xml:space="preserve">Кафедра </w:t>
      </w:r>
      <w:bookmarkEnd w:id="0"/>
      <w:r w:rsidR="00507FEB" w:rsidRPr="00227193">
        <w:rPr>
          <w:rFonts w:ascii="Times New Roman" w:hAnsi="Times New Roman"/>
          <w:bCs/>
          <w:sz w:val="28"/>
          <w:szCs w:val="28"/>
          <w:lang w:val="ru-RU"/>
        </w:rPr>
        <w:t>вычислительной техники</w:t>
      </w:r>
    </w:p>
    <w:p w:rsidR="00180493" w:rsidRPr="00227193" w:rsidRDefault="00180493" w:rsidP="003743D1">
      <w:pPr>
        <w:spacing w:before="3840" w:after="240"/>
        <w:jc w:val="center"/>
        <w:rPr>
          <w:rFonts w:ascii="Times New Roman" w:hAnsi="Times New Roman"/>
          <w:bCs/>
          <w:sz w:val="48"/>
          <w:szCs w:val="48"/>
          <w:lang w:val="ru-RU"/>
        </w:rPr>
      </w:pPr>
      <w:r w:rsidRPr="00227193">
        <w:rPr>
          <w:rFonts w:ascii="Times New Roman" w:hAnsi="Times New Roman"/>
          <w:bCs/>
          <w:sz w:val="48"/>
          <w:szCs w:val="48"/>
          <w:lang w:val="ru-RU"/>
        </w:rPr>
        <w:t>Р</w:t>
      </w:r>
      <w:r w:rsidR="00507FEB" w:rsidRPr="00227193">
        <w:rPr>
          <w:rFonts w:ascii="Times New Roman" w:hAnsi="Times New Roman"/>
          <w:bCs/>
          <w:sz w:val="48"/>
          <w:szCs w:val="48"/>
          <w:lang w:val="ru-RU"/>
        </w:rPr>
        <w:t>асчетно-графическая работа</w:t>
      </w:r>
    </w:p>
    <w:p w:rsidR="00180493" w:rsidRPr="00227193" w:rsidRDefault="00030A91" w:rsidP="00180493">
      <w:pPr>
        <w:shd w:val="clear" w:color="auto" w:fill="FFFFFF"/>
        <w:jc w:val="center"/>
        <w:rPr>
          <w:rFonts w:ascii="Times New Roman" w:hAnsi="Times New Roman"/>
          <w:bCs/>
          <w:color w:val="000000"/>
          <w:sz w:val="32"/>
          <w:lang w:val="ru-RU"/>
        </w:rPr>
      </w:pPr>
      <w:bookmarkStart w:id="1" w:name="_Hlt90650759"/>
      <w:bookmarkStart w:id="2" w:name="_Hlt90650791"/>
      <w:bookmarkEnd w:id="1"/>
      <w:bookmarkEnd w:id="2"/>
      <w:r w:rsidRPr="00227193">
        <w:rPr>
          <w:rFonts w:ascii="Times New Roman" w:hAnsi="Times New Roman"/>
          <w:bCs/>
          <w:color w:val="000000"/>
          <w:sz w:val="32"/>
          <w:lang w:val="ru-RU"/>
        </w:rPr>
        <w:t>п</w:t>
      </w:r>
      <w:r w:rsidR="00507FEB" w:rsidRPr="00227193">
        <w:rPr>
          <w:rFonts w:ascii="Times New Roman" w:hAnsi="Times New Roman"/>
          <w:bCs/>
          <w:color w:val="000000"/>
          <w:sz w:val="32"/>
          <w:lang w:val="ru-RU"/>
        </w:rPr>
        <w:t>о дисциплине</w:t>
      </w:r>
    </w:p>
    <w:p w:rsidR="00180493" w:rsidRPr="00227193" w:rsidRDefault="00180493" w:rsidP="00DF4755">
      <w:pPr>
        <w:shd w:val="clear" w:color="auto" w:fill="FFFFFF"/>
        <w:spacing w:after="600"/>
        <w:jc w:val="center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32"/>
          <w:lang w:val="ru-RU"/>
        </w:rPr>
        <w:t>«</w:t>
      </w:r>
      <w:r w:rsidR="00507FEB" w:rsidRPr="00227193">
        <w:rPr>
          <w:rFonts w:ascii="Times New Roman" w:hAnsi="Times New Roman"/>
          <w:bCs/>
          <w:color w:val="000000"/>
          <w:sz w:val="32"/>
          <w:lang w:val="ru-RU"/>
        </w:rPr>
        <w:t>Архитектура компьютера</w:t>
      </w:r>
      <w:r w:rsidRPr="00227193">
        <w:rPr>
          <w:rFonts w:ascii="Times New Roman" w:hAnsi="Times New Roman"/>
          <w:bCs/>
          <w:color w:val="000000"/>
          <w:sz w:val="32"/>
          <w:lang w:val="ru-RU"/>
        </w:rPr>
        <w:t>»</w:t>
      </w:r>
    </w:p>
    <w:p w:rsidR="00180493" w:rsidRPr="00227193" w:rsidRDefault="00180493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В</w:t>
      </w:r>
      <w:r w:rsidR="0071792A">
        <w:rPr>
          <w:rFonts w:ascii="Times New Roman" w:hAnsi="Times New Roman"/>
          <w:bCs/>
          <w:color w:val="000000"/>
          <w:sz w:val="28"/>
          <w:lang w:val="ru-RU"/>
        </w:rPr>
        <w:t>ыполнил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: </w:t>
      </w:r>
    </w:p>
    <w:p w:rsidR="0071792A" w:rsidRDefault="00180493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Ст. </w:t>
      </w:r>
      <w:r w:rsidR="0071792A">
        <w:rPr>
          <w:rFonts w:ascii="Times New Roman" w:hAnsi="Times New Roman"/>
          <w:bCs/>
          <w:color w:val="000000"/>
          <w:sz w:val="28"/>
          <w:lang w:val="ru-RU"/>
        </w:rPr>
        <w:t>Кушниренко Александр Васильевич</w:t>
      </w:r>
    </w:p>
    <w:p w:rsidR="00180493" w:rsidRPr="00227193" w:rsidRDefault="00180493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Груп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п</w:t>
      </w:r>
      <w:r w:rsidR="0071792A">
        <w:rPr>
          <w:rFonts w:ascii="Times New Roman" w:hAnsi="Times New Roman"/>
          <w:bCs/>
          <w:color w:val="000000"/>
          <w:sz w:val="28"/>
          <w:lang w:val="ru-RU"/>
        </w:rPr>
        <w:t>а ІВ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-81</w:t>
      </w:r>
    </w:p>
    <w:p w:rsidR="00180493" w:rsidRPr="00227193" w:rsidRDefault="00180493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Факультет </w:t>
      </w:r>
      <w:r w:rsidR="00E14AD5" w:rsidRPr="00227193">
        <w:rPr>
          <w:rFonts w:ascii="Times New Roman" w:hAnsi="Times New Roman"/>
          <w:bCs/>
          <w:color w:val="000000"/>
          <w:sz w:val="28"/>
          <w:lang w:val="ru-RU"/>
        </w:rPr>
        <w:t>ИВ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Т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br/>
        <w:t>За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четная</w:t>
      </w:r>
      <w:r w:rsidR="0071792A">
        <w:rPr>
          <w:rFonts w:ascii="Times New Roman" w:hAnsi="Times New Roman"/>
          <w:bCs/>
          <w:color w:val="000000"/>
          <w:sz w:val="28"/>
          <w:lang w:val="ru-RU"/>
        </w:rPr>
        <w:t xml:space="preserve"> книжка  №  812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7</w:t>
      </w:r>
    </w:p>
    <w:p w:rsidR="00DF4755" w:rsidRPr="00227193" w:rsidRDefault="00180493" w:rsidP="00DF4755">
      <w:pPr>
        <w:shd w:val="clear" w:color="auto" w:fill="FFFFFF"/>
        <w:spacing w:after="480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Номер 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технического</w:t>
      </w:r>
      <w:r w:rsidR="003922E8">
        <w:rPr>
          <w:rFonts w:ascii="Times New Roman" w:hAnsi="Times New Roman"/>
          <w:bCs/>
          <w:color w:val="000000"/>
          <w:sz w:val="28"/>
          <w:lang w:val="ru-RU"/>
        </w:rPr>
        <w:t xml:space="preserve"> 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задания</w:t>
      </w:r>
      <w:r w:rsidR="0071792A">
        <w:rPr>
          <w:rFonts w:ascii="Times New Roman" w:hAnsi="Times New Roman"/>
          <w:bCs/>
          <w:color w:val="000000"/>
          <w:sz w:val="28"/>
          <w:lang w:val="ru-RU"/>
        </w:rPr>
        <w:t xml:space="preserve"> 111111011111</w:t>
      </w:r>
      <w:r w:rsidR="00AB5CD3" w:rsidRPr="00227193">
        <w:rPr>
          <w:rFonts w:ascii="Times New Roman" w:hAnsi="Times New Roman"/>
          <w:bCs/>
          <w:color w:val="000000"/>
          <w:sz w:val="28"/>
          <w:lang w:val="ru-RU"/>
        </w:rPr>
        <w:t>1</w:t>
      </w:r>
    </w:p>
    <w:p w:rsidR="00180493" w:rsidRPr="00227193" w:rsidRDefault="0071792A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>
        <w:rPr>
          <w:rFonts w:ascii="Times New Roman" w:hAnsi="Times New Roman"/>
          <w:bCs/>
          <w:color w:val="000000"/>
          <w:sz w:val="28"/>
          <w:lang w:val="ru-RU"/>
        </w:rPr>
        <w:t xml:space="preserve">Допущен 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к</w:t>
      </w:r>
      <w:r>
        <w:rPr>
          <w:rFonts w:ascii="Times New Roman" w:hAnsi="Times New Roman"/>
          <w:bCs/>
          <w:color w:val="000000"/>
          <w:sz w:val="28"/>
          <w:lang w:val="ru-RU"/>
        </w:rPr>
        <w:t xml:space="preserve"> 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защите</w:t>
      </w:r>
      <w:r w:rsidR="00180493" w:rsidRPr="00227193">
        <w:rPr>
          <w:rFonts w:ascii="Times New Roman" w:hAnsi="Times New Roman"/>
          <w:bCs/>
          <w:color w:val="000000"/>
          <w:sz w:val="28"/>
          <w:lang w:val="ru-RU"/>
        </w:rPr>
        <w:t>__________________</w:t>
      </w:r>
    </w:p>
    <w:p w:rsidR="00180493" w:rsidRPr="00227193" w:rsidRDefault="00180493" w:rsidP="00DF4755">
      <w:pPr>
        <w:spacing w:before="2160"/>
        <w:jc w:val="right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_______________________</w:t>
      </w:r>
    </w:p>
    <w:p w:rsidR="00180493" w:rsidRPr="00227193" w:rsidRDefault="00180493" w:rsidP="00180493">
      <w:pPr>
        <w:ind w:left="6381" w:firstLine="709"/>
        <w:rPr>
          <w:rFonts w:ascii="Times New Roman" w:hAnsi="Times New Roman"/>
          <w:bCs/>
          <w:color w:val="000000"/>
          <w:lang w:val="ru-RU"/>
        </w:rPr>
      </w:pPr>
      <w:r w:rsidRPr="00227193">
        <w:rPr>
          <w:rFonts w:ascii="Times New Roman" w:hAnsi="Times New Roman"/>
          <w:bCs/>
          <w:color w:val="000000"/>
          <w:lang w:val="ru-RU"/>
        </w:rPr>
        <w:t xml:space="preserve">      (</w:t>
      </w:r>
      <w:r w:rsidR="00507FEB" w:rsidRPr="00227193">
        <w:rPr>
          <w:rFonts w:ascii="Times New Roman" w:hAnsi="Times New Roman"/>
          <w:bCs/>
          <w:color w:val="000000"/>
          <w:lang w:val="ru-RU"/>
        </w:rPr>
        <w:t>подпись руководителя</w:t>
      </w:r>
      <w:r w:rsidRPr="00227193">
        <w:rPr>
          <w:rFonts w:ascii="Times New Roman" w:hAnsi="Times New Roman"/>
          <w:bCs/>
          <w:color w:val="000000"/>
          <w:lang w:val="ru-RU"/>
        </w:rPr>
        <w:t xml:space="preserve">) </w:t>
      </w:r>
    </w:p>
    <w:p w:rsidR="00C13257" w:rsidRPr="00227193" w:rsidRDefault="00180493" w:rsidP="00DF4755">
      <w:pPr>
        <w:spacing w:before="1440"/>
        <w:jc w:val="center"/>
        <w:rPr>
          <w:rFonts w:ascii="Times New Roman" w:hAnsi="Times New Roman"/>
          <w:bCs/>
          <w:color w:val="000000"/>
          <w:sz w:val="28"/>
          <w:lang w:val="ru-RU"/>
        </w:rPr>
        <w:sectPr w:rsidR="00C13257" w:rsidRPr="00227193" w:rsidSect="007671F0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Ки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е</w:t>
      </w:r>
      <w:r w:rsidR="0071792A">
        <w:rPr>
          <w:rFonts w:ascii="Times New Roman" w:hAnsi="Times New Roman"/>
          <w:bCs/>
          <w:color w:val="000000"/>
          <w:sz w:val="28"/>
          <w:lang w:val="ru-RU"/>
        </w:rPr>
        <w:t>в 2011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 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г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.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br w:type="page"/>
      </w:r>
    </w:p>
    <w:p w:rsidR="00FB510E" w:rsidRPr="00227193" w:rsidRDefault="00C13257" w:rsidP="00FB510E">
      <w:pPr>
        <w:jc w:val="center"/>
        <w:rPr>
          <w:rFonts w:ascii="Times New Roman" w:hAnsi="Times New Roman"/>
          <w:bCs/>
          <w:color w:val="000000"/>
          <w:sz w:val="72"/>
          <w:szCs w:val="72"/>
          <w:lang w:val="ru-RU"/>
        </w:rPr>
        <w:sectPr w:rsidR="00FB510E" w:rsidRPr="00227193" w:rsidSect="007671F0">
          <w:pgSz w:w="11906" w:h="16838" w:code="9"/>
          <w:pgMar w:top="1134" w:right="1134" w:bottom="1134" w:left="1134" w:header="709" w:footer="709" w:gutter="0"/>
          <w:cols w:space="708"/>
          <w:vAlign w:val="center"/>
          <w:docGrid w:linePitch="360"/>
        </w:sectPr>
      </w:pP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lastRenderedPageBreak/>
        <w:t>Опис</w:t>
      </w:r>
      <w:r w:rsidR="00507FEB"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>ание</w:t>
      </w: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 xml:space="preserve"> альбом</w:t>
      </w:r>
      <w:r w:rsidR="00507FEB"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>а</w:t>
      </w:r>
    </w:p>
    <w:tbl>
      <w:tblPr>
        <w:tblStyle w:val="a6"/>
        <w:tblW w:w="1067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397"/>
        <w:gridCol w:w="567"/>
        <w:gridCol w:w="1304"/>
        <w:gridCol w:w="851"/>
        <w:gridCol w:w="567"/>
        <w:gridCol w:w="3595"/>
        <w:gridCol w:w="374"/>
        <w:gridCol w:w="193"/>
        <w:gridCol w:w="91"/>
        <w:gridCol w:w="366"/>
        <w:gridCol w:w="245"/>
        <w:gridCol w:w="851"/>
        <w:gridCol w:w="1273"/>
      </w:tblGrid>
      <w:tr w:rsidR="00C34D8D" w:rsidRPr="00227193" w:rsidTr="00551E74">
        <w:trPr>
          <w:cantSplit/>
          <w:trHeight w:val="1241"/>
          <w:jc w:val="center"/>
        </w:trPr>
        <w:tc>
          <w:tcPr>
            <w:tcW w:w="39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227193" w:rsidRDefault="000C0CC4" w:rsidP="00A90938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lastRenderedPageBreak/>
              <w:t>N п.п.</w:t>
            </w: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227193" w:rsidRDefault="000C0CC4" w:rsidP="00A90938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Формат</w:t>
            </w:r>
          </w:p>
        </w:tc>
        <w:tc>
          <w:tcPr>
            <w:tcW w:w="2722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C0CC4" w:rsidRPr="00227193" w:rsidRDefault="00507FEB" w:rsidP="00507FEB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Обозначение</w:t>
            </w:r>
          </w:p>
        </w:tc>
        <w:tc>
          <w:tcPr>
            <w:tcW w:w="359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C0CC4" w:rsidRPr="00227193" w:rsidRDefault="00507FEB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567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227193" w:rsidRDefault="000C0CC4" w:rsidP="00F0311C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К.</w:t>
            </w:r>
            <w:r w:rsidR="007156CA"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 xml:space="preserve"> лист</w:t>
            </w:r>
            <w:r w:rsidR="00F0311C"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ов</w:t>
            </w:r>
          </w:p>
        </w:tc>
        <w:tc>
          <w:tcPr>
            <w:tcW w:w="457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227193" w:rsidRDefault="000C0CC4" w:rsidP="007156CA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 xml:space="preserve">№ </w:t>
            </w:r>
            <w:r w:rsidR="007156CA"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э</w:t>
            </w: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кз.</w:t>
            </w:r>
          </w:p>
        </w:tc>
        <w:tc>
          <w:tcPr>
            <w:tcW w:w="2369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C0CC4" w:rsidRPr="00227193" w:rsidRDefault="00F70729" w:rsidP="00F70729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Примечание</w:t>
            </w: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E14AD5" w:rsidP="00E14AD5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ru-RU"/>
              </w:rPr>
            </w:pPr>
            <w:r w:rsidRPr="00227193"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ru-RU"/>
              </w:rPr>
              <w:t>Документация</w:t>
            </w:r>
            <w:r w:rsidR="003922E8"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ru-RU"/>
              </w:rPr>
              <w:t xml:space="preserve"> </w:t>
            </w:r>
            <w:r w:rsidRPr="00227193"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ru-RU"/>
              </w:rPr>
              <w:t>общая</w:t>
            </w:r>
          </w:p>
        </w:tc>
        <w:tc>
          <w:tcPr>
            <w:tcW w:w="567" w:type="dxa"/>
            <w:gridSpan w:val="2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4</w:t>
            </w: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ИАЛЦ 463617.001 ОА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Микропроцессорная систе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1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  <w:t>Описание альбо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4</w:t>
            </w: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ИАЛЦ 46361700</w:t>
            </w:r>
            <w:r>
              <w:rPr>
                <w:rFonts w:ascii="GOST type B" w:hAnsi="GOST type B"/>
                <w:bCs/>
                <w:sz w:val="28"/>
                <w:szCs w:val="28"/>
                <w:lang w:val="ru-RU"/>
              </w:rPr>
              <w:t>2</w:t>
            </w: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 xml:space="preserve"> ТЗ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Микропроцессорная систе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1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  <w:t>Техническое задание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3</w:t>
            </w: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ИАЛЦ 463617.00</w:t>
            </w:r>
            <w:r>
              <w:rPr>
                <w:rFonts w:ascii="GOST type B" w:hAnsi="GOST type B"/>
                <w:bCs/>
                <w:sz w:val="28"/>
                <w:szCs w:val="28"/>
                <w:lang w:val="ru-RU"/>
              </w:rPr>
              <w:t>4</w:t>
            </w: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 xml:space="preserve"> Е2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Микропроцессорная систе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1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  <w:t>Схема структурная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4</w:t>
            </w: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ИАЛЦ 463617.00</w:t>
            </w:r>
            <w:r>
              <w:rPr>
                <w:rFonts w:ascii="GOST type B" w:hAnsi="GOST type B"/>
                <w:bCs/>
                <w:sz w:val="28"/>
                <w:szCs w:val="28"/>
                <w:lang w:val="ru-RU"/>
              </w:rPr>
              <w:t>3П</w:t>
            </w: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З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Пояснительная записк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23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2249CE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83332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1792A" w:rsidRPr="00227193" w:rsidTr="00551E74">
        <w:trPr>
          <w:jc w:val="center"/>
        </w:trPr>
        <w:tc>
          <w:tcPr>
            <w:tcW w:w="39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6988" w:type="dxa"/>
            <w:gridSpan w:val="8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452C8E" w:rsidP="008D5CB1">
            <w:pPr>
              <w:jc w:val="center"/>
              <w:rPr>
                <w:rFonts w:ascii="GOST type B" w:hAnsi="GOST type B"/>
                <w:bCs/>
                <w:i/>
                <w:sz w:val="44"/>
                <w:szCs w:val="44"/>
                <w:lang w:val="ru-RU"/>
              </w:rPr>
            </w:pPr>
            <w:r>
              <w:rPr>
                <w:rFonts w:ascii="GOST type B" w:hAnsi="GOST type B"/>
                <w:bCs/>
                <w:i/>
                <w:sz w:val="44"/>
                <w:szCs w:val="44"/>
                <w:lang w:val="ru-RU"/>
              </w:rPr>
              <w:t>ИАЛЦ 46</w:t>
            </w:r>
            <w:r w:rsidR="00A4124F">
              <w:rPr>
                <w:rFonts w:ascii="GOST type B" w:hAnsi="GOST type B"/>
                <w:bCs/>
                <w:i/>
                <w:sz w:val="44"/>
                <w:szCs w:val="44"/>
              </w:rPr>
              <w:t>3</w:t>
            </w:r>
            <w:r>
              <w:rPr>
                <w:rFonts w:ascii="GOST type B" w:hAnsi="GOST type B"/>
                <w:bCs/>
                <w:i/>
                <w:sz w:val="44"/>
                <w:szCs w:val="44"/>
                <w:lang w:val="ru-RU"/>
              </w:rPr>
              <w:t>6</w:t>
            </w:r>
            <w:r w:rsidR="00A4124F">
              <w:rPr>
                <w:rFonts w:ascii="GOST type B" w:hAnsi="GOST type B"/>
                <w:bCs/>
                <w:i/>
                <w:sz w:val="44"/>
                <w:szCs w:val="44"/>
              </w:rPr>
              <w:t>1</w:t>
            </w:r>
            <w:r w:rsidR="0071792A" w:rsidRPr="00227193">
              <w:rPr>
                <w:rFonts w:ascii="GOST type B" w:hAnsi="GOST type B"/>
                <w:bCs/>
                <w:i/>
                <w:sz w:val="44"/>
                <w:szCs w:val="44"/>
                <w:lang w:val="ru-RU"/>
              </w:rPr>
              <w:t>7.001 ОА</w:t>
            </w:r>
          </w:p>
        </w:tc>
      </w:tr>
      <w:tr w:rsidR="0071792A" w:rsidRPr="00227193" w:rsidTr="00551E74">
        <w:trPr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6988" w:type="dxa"/>
            <w:gridSpan w:val="8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</w:tc>
      </w:tr>
      <w:tr w:rsidR="0071792A" w:rsidRPr="00227193" w:rsidTr="00551E74">
        <w:trPr>
          <w:jc w:val="center"/>
        </w:trPr>
        <w:tc>
          <w:tcPr>
            <w:tcW w:w="39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Изм.</w:t>
            </w:r>
          </w:p>
        </w:tc>
        <w:tc>
          <w:tcPr>
            <w:tcW w:w="56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Лист</w:t>
            </w:r>
          </w:p>
        </w:tc>
        <w:tc>
          <w:tcPr>
            <w:tcW w:w="1304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№ докум.</w:t>
            </w:r>
          </w:p>
        </w:tc>
        <w:tc>
          <w:tcPr>
            <w:tcW w:w="851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Подпись</w:t>
            </w:r>
          </w:p>
        </w:tc>
        <w:tc>
          <w:tcPr>
            <w:tcW w:w="56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Дата</w:t>
            </w:r>
          </w:p>
        </w:tc>
        <w:tc>
          <w:tcPr>
            <w:tcW w:w="6988" w:type="dxa"/>
            <w:gridSpan w:val="8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</w:tc>
      </w:tr>
      <w:tr w:rsidR="0071792A" w:rsidRPr="00227193" w:rsidTr="00551E74">
        <w:trPr>
          <w:jc w:val="center"/>
        </w:trPr>
        <w:tc>
          <w:tcPr>
            <w:tcW w:w="964" w:type="dxa"/>
            <w:gridSpan w:val="2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Выполнил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71792A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>
              <w:rPr>
                <w:rFonts w:ascii="GOST type B" w:hAnsi="GOST type B"/>
                <w:bCs/>
                <w:i/>
                <w:color w:val="000000"/>
                <w:lang w:val="ru-RU"/>
              </w:rPr>
              <w:t>Кушниренко</w:t>
            </w: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А.</w:t>
            </w:r>
            <w:r>
              <w:rPr>
                <w:rFonts w:ascii="GOST type B" w:hAnsi="GOST type B"/>
                <w:bCs/>
                <w:i/>
                <w:color w:val="000000"/>
                <w:lang w:val="ru-RU"/>
              </w:rPr>
              <w:t>В</w:t>
            </w: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.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7156CA">
            <w:pPr>
              <w:jc w:val="center"/>
              <w:rPr>
                <w:rFonts w:ascii="GOST type B" w:hAnsi="GOST type B"/>
                <w:bCs/>
                <w:color w:val="000000"/>
                <w:sz w:val="36"/>
                <w:szCs w:val="36"/>
                <w:lang w:val="ru-RU"/>
              </w:rPr>
            </w:pPr>
            <w:r w:rsidRPr="00227193"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  <w:t>Микропроцессорная система</w:t>
            </w:r>
          </w:p>
          <w:p w:rsidR="0071792A" w:rsidRPr="00227193" w:rsidRDefault="0071792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  <w:p w:rsidR="0071792A" w:rsidRPr="00227193" w:rsidRDefault="0071792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Описание альбома</w:t>
            </w:r>
          </w:p>
        </w:tc>
        <w:tc>
          <w:tcPr>
            <w:tcW w:w="895" w:type="dxa"/>
            <w:gridSpan w:val="4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Лит.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Лист</w:t>
            </w:r>
          </w:p>
        </w:tc>
        <w:tc>
          <w:tcPr>
            <w:tcW w:w="127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Листов</w:t>
            </w:r>
          </w:p>
        </w:tc>
      </w:tr>
      <w:tr w:rsidR="0071792A" w:rsidRPr="00227193" w:rsidTr="00551E74">
        <w:trPr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Проверил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Ткаченко В.В.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36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24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8E2E57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1</w:t>
            </w:r>
          </w:p>
        </w:tc>
        <w:tc>
          <w:tcPr>
            <w:tcW w:w="127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1</w:t>
            </w:r>
          </w:p>
        </w:tc>
      </w:tr>
      <w:tr w:rsidR="0071792A" w:rsidRPr="001D5A52" w:rsidTr="00551E74">
        <w:trPr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3019" w:type="dxa"/>
            <w:gridSpan w:val="6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НТУУ «КПИ» ФИВТ</w:t>
            </w:r>
          </w:p>
          <w:p w:rsidR="0071792A" w:rsidRPr="00227193" w:rsidRDefault="0071792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Гр. ИВ-81</w:t>
            </w:r>
          </w:p>
        </w:tc>
      </w:tr>
      <w:tr w:rsidR="0071792A" w:rsidRPr="00227193" w:rsidTr="00551E74">
        <w:trPr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Н. контр.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3019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ru-RU"/>
              </w:rPr>
            </w:pPr>
          </w:p>
        </w:tc>
      </w:tr>
      <w:tr w:rsidR="0071792A" w:rsidRPr="00227193" w:rsidTr="00551E74">
        <w:trPr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Зав. каф.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3019" w:type="dxa"/>
            <w:gridSpan w:val="6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227193" w:rsidRDefault="0071792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ru-RU"/>
              </w:rPr>
            </w:pPr>
          </w:p>
        </w:tc>
      </w:tr>
    </w:tbl>
    <w:p w:rsidR="00003505" w:rsidRPr="00227193" w:rsidRDefault="00003505" w:rsidP="00FB510E">
      <w:pPr>
        <w:jc w:val="center"/>
        <w:rPr>
          <w:rFonts w:ascii="Times New Roman" w:hAnsi="Times New Roman"/>
          <w:bCs/>
          <w:color w:val="000000"/>
          <w:sz w:val="72"/>
          <w:szCs w:val="72"/>
          <w:lang w:val="ru-RU"/>
        </w:rPr>
        <w:sectPr w:rsidR="00003505" w:rsidRPr="00227193" w:rsidSect="007C01EA">
          <w:pgSz w:w="11906" w:h="16838"/>
          <w:pgMar w:top="567" w:right="680" w:bottom="567" w:left="1021" w:header="709" w:footer="709" w:gutter="0"/>
          <w:cols w:space="720"/>
        </w:sectPr>
      </w:pPr>
    </w:p>
    <w:p w:rsidR="00003505" w:rsidRPr="00227193" w:rsidRDefault="00E14AD5" w:rsidP="00FB510E">
      <w:pPr>
        <w:jc w:val="center"/>
        <w:rPr>
          <w:rFonts w:ascii="Times New Roman" w:hAnsi="Times New Roman"/>
          <w:bCs/>
          <w:color w:val="000000"/>
          <w:sz w:val="72"/>
          <w:szCs w:val="72"/>
          <w:lang w:val="ru-RU"/>
        </w:rPr>
        <w:sectPr w:rsidR="00003505" w:rsidRPr="00227193" w:rsidSect="007671F0">
          <w:pgSz w:w="11906" w:h="16838" w:code="9"/>
          <w:pgMar w:top="1276" w:right="1134" w:bottom="1418" w:left="1134" w:header="709" w:footer="709" w:gutter="0"/>
          <w:cols w:space="720"/>
          <w:vAlign w:val="center"/>
        </w:sectPr>
      </w:pP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lastRenderedPageBreak/>
        <w:t>Техническое</w:t>
      </w:r>
      <w:r w:rsidR="00352F8A">
        <w:rPr>
          <w:rFonts w:ascii="Times New Roman" w:hAnsi="Times New Roman"/>
          <w:bCs/>
          <w:color w:val="000000"/>
          <w:sz w:val="72"/>
          <w:szCs w:val="72"/>
          <w:lang w:val="ru-RU"/>
        </w:rPr>
        <w:t xml:space="preserve"> </w:t>
      </w: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>задание</w:t>
      </w:r>
    </w:p>
    <w:p w:rsidR="00180493" w:rsidRPr="00227193" w:rsidRDefault="00E14AD5" w:rsidP="00211E94">
      <w:pPr>
        <w:jc w:val="center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lastRenderedPageBreak/>
        <w:t>Техническое задание на расчетную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р</w:t>
      </w:r>
      <w:r w:rsid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а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боту</w:t>
      </w:r>
    </w:p>
    <w:p w:rsidR="00095DA9" w:rsidRPr="00227193" w:rsidRDefault="00E14AD5" w:rsidP="00AB5CD3">
      <w:pPr>
        <w:spacing w:after="240"/>
        <w:jc w:val="center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Проектирование микропроцессорных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систем</w:t>
      </w:r>
    </w:p>
    <w:p w:rsidR="0071792A" w:rsidRDefault="0071792A" w:rsidP="00AB5CD3">
      <w:pPr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С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т</w:t>
      </w:r>
      <w:r w:rsidR="00AB5CD3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удент</w:t>
      </w:r>
      <w:r>
        <w:rPr>
          <w:rFonts w:ascii="Times New Roman" w:hAnsi="Times New Roman"/>
          <w:bCs/>
          <w:color w:val="000000"/>
          <w:sz w:val="28"/>
          <w:szCs w:val="28"/>
          <w:lang w:val="ru-RU"/>
        </w:rPr>
        <w:t>а Кушниренко А.В.</w:t>
      </w:r>
    </w:p>
    <w:p w:rsidR="00095DA9" w:rsidRPr="00227193" w:rsidRDefault="0071792A" w:rsidP="00AB5CD3">
      <w:pPr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Г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р</w:t>
      </w:r>
      <w:r w:rsidR="00AB5CD3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уппы</w:t>
      </w:r>
      <w:r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</w:t>
      </w:r>
      <w:r w:rsidR="00E14AD5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ИВ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-81</w:t>
      </w:r>
    </w:p>
    <w:p w:rsidR="00095DA9" w:rsidRPr="00227193" w:rsidRDefault="00211E94" w:rsidP="00AB5CD3">
      <w:pPr>
        <w:spacing w:after="120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№ за</w:t>
      </w:r>
      <w:r w:rsidR="00E14AD5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четной</w:t>
      </w: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книжки </w:t>
      </w:r>
      <m:oMath>
        <m:sSub>
          <m:sSubPr>
            <m:ctrlPr>
              <w:rPr>
                <w:rFonts w:ascii="Cambria Math" w:hAnsi="Cambria Math"/>
                <w:bCs/>
                <w:i/>
                <w:color w:val="000000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8127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10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/>
                <w:bCs/>
                <w:i/>
                <w:color w:val="000000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1111110111111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2</m:t>
            </m:r>
          </m:sub>
        </m:sSub>
      </m:oMath>
    </w:p>
    <w:tbl>
      <w:tblPr>
        <w:tblStyle w:val="a6"/>
        <w:tblW w:w="0" w:type="auto"/>
        <w:tblInd w:w="250" w:type="dxa"/>
        <w:tblLook w:val="04A0"/>
      </w:tblPr>
      <w:tblGrid>
        <w:gridCol w:w="4875"/>
        <w:gridCol w:w="4764"/>
      </w:tblGrid>
      <w:tr w:rsidR="00211E94" w:rsidRPr="00227193" w:rsidTr="00D01EEA">
        <w:tc>
          <w:tcPr>
            <w:tcW w:w="4875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ыбор элементной базы</w:t>
            </w:r>
          </w:p>
        </w:tc>
        <w:tc>
          <w:tcPr>
            <w:tcW w:w="4764" w:type="dxa"/>
          </w:tcPr>
          <w:p w:rsidR="00211E94" w:rsidRPr="00227193" w:rsidRDefault="00211E94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1816ВЕ51</w:t>
            </w:r>
          </w:p>
        </w:tc>
      </w:tr>
      <w:tr w:rsidR="00211E94" w:rsidRPr="001D5A52" w:rsidTr="00D01EEA">
        <w:tc>
          <w:tcPr>
            <w:tcW w:w="4875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рганизация шины</w:t>
            </w:r>
          </w:p>
        </w:tc>
        <w:tc>
          <w:tcPr>
            <w:tcW w:w="4764" w:type="dxa"/>
          </w:tcPr>
          <w:p w:rsidR="00211E94" w:rsidRPr="00227193" w:rsidRDefault="00E14AD5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С</w:t>
            </w:r>
            <w:r w:rsidR="00211E94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об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ъединенными шинами адреса и данных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ыбор системы команд</w:t>
            </w:r>
          </w:p>
        </w:tc>
        <w:tc>
          <w:tcPr>
            <w:tcW w:w="4764" w:type="dxa"/>
          </w:tcPr>
          <w:p w:rsidR="00211E94" w:rsidRPr="00227193" w:rsidRDefault="00211E94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Комплексна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я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211E94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КПП, КПДП</w:t>
            </w:r>
          </w:p>
        </w:tc>
        <w:tc>
          <w:tcPr>
            <w:tcW w:w="4764" w:type="dxa"/>
          </w:tcPr>
          <w:p w:rsidR="00211E94" w:rsidRPr="00227193" w:rsidRDefault="0071792A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Дец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ентрализованный</w:t>
            </w:r>
          </w:p>
        </w:tc>
      </w:tr>
      <w:tr w:rsidR="00211E94" w:rsidRPr="001D5A52" w:rsidTr="00D01EEA">
        <w:tc>
          <w:tcPr>
            <w:tcW w:w="4875" w:type="dxa"/>
          </w:tcPr>
          <w:p w:rsidR="00211E94" w:rsidRPr="00227193" w:rsidRDefault="00211E94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Спос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б 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умножения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, 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деления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, 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разря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д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ность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операнд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</w:t>
            </w:r>
          </w:p>
        </w:tc>
        <w:tc>
          <w:tcPr>
            <w:tcW w:w="4764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Умножение</w:t>
            </w:r>
            <w:r w:rsidR="00FD5616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– байтов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</w:t>
            </w:r>
            <w:r w:rsidR="00FD5616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е</w:t>
            </w:r>
          </w:p>
          <w:p w:rsidR="00FD5616" w:rsidRPr="00227193" w:rsidRDefault="00FD5616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Д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еление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– байтов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е</w:t>
            </w:r>
          </w:p>
          <w:p w:rsidR="00FD5616" w:rsidRPr="00227193" w:rsidRDefault="00E14AD5" w:rsidP="0071792A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Разрядность</w:t>
            </w:r>
            <w:r w:rsidR="00FD5616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– 16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211E94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К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личествоВУ</w:t>
            </w:r>
          </w:p>
        </w:tc>
        <w:tc>
          <w:tcPr>
            <w:tcW w:w="4764" w:type="dxa"/>
          </w:tcPr>
          <w:p w:rsidR="00211E94" w:rsidRPr="00227193" w:rsidRDefault="0071792A" w:rsidP="00FD5616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64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Функция</w:t>
            </w:r>
          </w:p>
        </w:tc>
        <w:tc>
          <w:tcPr>
            <w:tcW w:w="4764" w:type="dxa"/>
          </w:tcPr>
          <w:p w:rsidR="00211E94" w:rsidRPr="0071792A" w:rsidRDefault="0071792A" w:rsidP="0071792A">
            <w:pPr>
              <w:jc w:val="center"/>
              <w:rPr>
                <w:rFonts w:ascii="Times New Roman" w:hAnsi="Times New Roman"/>
                <w:bCs/>
                <w:i/>
                <w:color w:val="000000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>X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ru-RU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ru-RU"/>
                              </w:rPr>
                              <m:t>7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ru-RU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ru-RU"/>
                              </w:rPr>
                              <m:t>8</m:t>
                            </m:r>
                          </m:sub>
                        </m:sSub>
                      </m:den>
                    </m:f>
                  </m:e>
                </m:d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ru-RU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9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ru-RU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10</m:t>
                    </m:r>
                  </m:sub>
                  <m:sup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bSup>
              </m:oMath>
            </m:oMathPara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E14AD5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Вспомогательные </w:t>
            </w:r>
            <w:r w:rsidR="002C54AF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порты</w:t>
            </w:r>
            <w:r w:rsidR="00211E94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, 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перифери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й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ные адаптеры</w:t>
            </w:r>
          </w:p>
        </w:tc>
        <w:tc>
          <w:tcPr>
            <w:tcW w:w="4764" w:type="dxa"/>
          </w:tcPr>
          <w:p w:rsidR="00211E94" w:rsidRPr="00227193" w:rsidRDefault="0071792A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В55, Р5</w:t>
            </w:r>
            <w:r w:rsidR="00FD5616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,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 xml:space="preserve">P6, </w:t>
            </w:r>
            <w:r w:rsidR="00FD5616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Р7</w:t>
            </w:r>
          </w:p>
        </w:tc>
      </w:tr>
      <w:tr w:rsidR="003A5A11" w:rsidRPr="001D5A52" w:rsidTr="00D17294">
        <w:tc>
          <w:tcPr>
            <w:tcW w:w="4875" w:type="dxa"/>
          </w:tcPr>
          <w:p w:rsidR="003A5A11" w:rsidRPr="00227193" w:rsidRDefault="003A5A11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Адреса для ППА</w:t>
            </w:r>
          </w:p>
        </w:tc>
        <w:tc>
          <w:tcPr>
            <w:tcW w:w="4764" w:type="dxa"/>
            <w:vAlign w:val="center"/>
          </w:tcPr>
          <w:p w:rsidR="003A5A11" w:rsidRPr="00A7189D" w:rsidRDefault="003A5A11" w:rsidP="001E4209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E8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h, 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E9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h, 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EA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h, 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EB</w:t>
            </w: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h</w:t>
            </w:r>
          </w:p>
        </w:tc>
      </w:tr>
      <w:tr w:rsidR="003A5A11" w:rsidRPr="00227193" w:rsidTr="001E4209">
        <w:tc>
          <w:tcPr>
            <w:tcW w:w="4875" w:type="dxa"/>
          </w:tcPr>
          <w:p w:rsidR="003A5A11" w:rsidRPr="00227193" w:rsidRDefault="003A5A11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нешняя память данных</w:t>
            </w:r>
          </w:p>
        </w:tc>
        <w:tc>
          <w:tcPr>
            <w:tcW w:w="4764" w:type="dxa"/>
            <w:vAlign w:val="center"/>
          </w:tcPr>
          <w:p w:rsidR="003A5A11" w:rsidRPr="00A7189D" w:rsidRDefault="003A5A11" w:rsidP="001E4209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по </w:t>
            </w: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4К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 xml:space="preserve"> </w:t>
            </w: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(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</w:t>
            </w: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5 страниц)</w:t>
            </w:r>
          </w:p>
        </w:tc>
      </w:tr>
      <w:tr w:rsidR="003A5A11" w:rsidRPr="00227193" w:rsidTr="001E4209">
        <w:tc>
          <w:tcPr>
            <w:tcW w:w="4875" w:type="dxa"/>
          </w:tcPr>
          <w:p w:rsidR="003A5A11" w:rsidRPr="00227193" w:rsidRDefault="003A5A11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нешняя память программ</w:t>
            </w:r>
          </w:p>
        </w:tc>
        <w:tc>
          <w:tcPr>
            <w:tcW w:w="4764" w:type="dxa"/>
            <w:vAlign w:val="center"/>
          </w:tcPr>
          <w:p w:rsidR="003A5A11" w:rsidRPr="00A7189D" w:rsidRDefault="003A5A11" w:rsidP="001E4209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по 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6</w:t>
            </w: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К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(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5</w:t>
            </w:r>
            <w:r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страниц</w:t>
            </w: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)</w:t>
            </w:r>
          </w:p>
        </w:tc>
      </w:tr>
      <w:tr w:rsidR="003A5A11" w:rsidRPr="00227193" w:rsidTr="001E4209">
        <w:tc>
          <w:tcPr>
            <w:tcW w:w="4875" w:type="dxa"/>
          </w:tcPr>
          <w:p w:rsidR="003A5A11" w:rsidRPr="00227193" w:rsidRDefault="003A5A11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Структурна схема</w:t>
            </w:r>
          </w:p>
        </w:tc>
        <w:tc>
          <w:tcPr>
            <w:tcW w:w="4764" w:type="dxa"/>
            <w:vAlign w:val="center"/>
          </w:tcPr>
          <w:p w:rsidR="003A5A11" w:rsidRPr="00A7189D" w:rsidRDefault="003A5A11" w:rsidP="001E4209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МПС</w:t>
            </w:r>
          </w:p>
        </w:tc>
      </w:tr>
      <w:tr w:rsidR="003A5A11" w:rsidRPr="00227193" w:rsidTr="001E4209">
        <w:tc>
          <w:tcPr>
            <w:tcW w:w="4875" w:type="dxa"/>
          </w:tcPr>
          <w:p w:rsidR="003A5A11" w:rsidRPr="00227193" w:rsidRDefault="003A5A11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4764" w:type="dxa"/>
            <w:vAlign w:val="center"/>
          </w:tcPr>
          <w:p w:rsidR="003A5A11" w:rsidRPr="00A7189D" w:rsidRDefault="003A5A11" w:rsidP="001E4209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</w:p>
        </w:tc>
      </w:tr>
    </w:tbl>
    <w:p w:rsidR="00FD5616" w:rsidRPr="00227193" w:rsidRDefault="00FD5616" w:rsidP="00FD5616">
      <w:pPr>
        <w:rPr>
          <w:rFonts w:ascii="Times New Roman" w:hAnsi="Times New Roman"/>
          <w:bCs/>
          <w:color w:val="000000"/>
          <w:sz w:val="28"/>
          <w:szCs w:val="28"/>
          <w:lang w:val="ru-RU"/>
        </w:rPr>
        <w:sectPr w:rsidR="00FD5616" w:rsidRPr="00227193" w:rsidSect="00F70729">
          <w:headerReference w:type="default" r:id="rId8"/>
          <w:pgSz w:w="11906" w:h="16838"/>
          <w:pgMar w:top="1276" w:right="567" w:bottom="1418" w:left="1304" w:header="709" w:footer="709" w:gutter="0"/>
          <w:cols w:space="720"/>
        </w:sectPr>
      </w:pPr>
    </w:p>
    <w:p w:rsidR="00211E94" w:rsidRPr="00227193" w:rsidRDefault="00E14AD5" w:rsidP="002879E0">
      <w:pPr>
        <w:spacing w:before="1080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lastRenderedPageBreak/>
        <w:t>Задание выдал</w:t>
      </w:r>
    </w:p>
    <w:p w:rsidR="002879E0" w:rsidRPr="00227193" w:rsidRDefault="00E14AD5" w:rsidP="002879E0">
      <w:pPr>
        <w:spacing w:before="120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Задание принял</w:t>
      </w:r>
    </w:p>
    <w:p w:rsidR="00864022" w:rsidRPr="00227193" w:rsidRDefault="002879E0" w:rsidP="00864022">
      <w:pPr>
        <w:spacing w:before="1080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br w:type="column"/>
      </w: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lastRenderedPageBreak/>
        <w:t>Ткаченко В.В.</w:t>
      </w:r>
    </w:p>
    <w:p w:rsidR="00CD1E25" w:rsidRPr="00227193" w:rsidRDefault="00CD1E25" w:rsidP="00864022">
      <w:pPr>
        <w:rPr>
          <w:rFonts w:ascii="Times New Roman" w:hAnsi="Times New Roman"/>
          <w:bCs/>
          <w:color w:val="000000"/>
          <w:sz w:val="28"/>
          <w:szCs w:val="28"/>
          <w:lang w:val="ru-RU"/>
        </w:rPr>
        <w:sectPr w:rsidR="00CD1E25" w:rsidRPr="00227193" w:rsidSect="00F70729">
          <w:type w:val="continuous"/>
          <w:pgSz w:w="11906" w:h="16838"/>
          <w:pgMar w:top="1276" w:right="567" w:bottom="1418" w:left="1304" w:header="709" w:footer="709" w:gutter="0"/>
          <w:cols w:num="2" w:space="720"/>
        </w:sectPr>
      </w:pPr>
    </w:p>
    <w:p w:rsidR="00CD1E25" w:rsidRPr="00227193" w:rsidRDefault="00030A91" w:rsidP="00CD1E25">
      <w:pPr>
        <w:jc w:val="center"/>
        <w:rPr>
          <w:rFonts w:ascii="Times New Roman" w:hAnsi="Times New Roman"/>
          <w:bCs/>
          <w:color w:val="000000"/>
          <w:sz w:val="72"/>
          <w:szCs w:val="72"/>
          <w:lang w:val="ru-RU"/>
        </w:rPr>
      </w:pP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lastRenderedPageBreak/>
        <w:t>По</w:t>
      </w:r>
      <w:r w:rsidR="00CD1E25"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>яснительная записка</w:t>
      </w:r>
    </w:p>
    <w:p w:rsidR="00CD1E25" w:rsidRPr="00227193" w:rsidRDefault="00CD1E25" w:rsidP="00864022">
      <w:pPr>
        <w:rPr>
          <w:rFonts w:ascii="Times New Roman" w:hAnsi="Times New Roman"/>
          <w:bCs/>
          <w:color w:val="000000"/>
          <w:sz w:val="28"/>
          <w:szCs w:val="28"/>
          <w:lang w:val="ru-RU"/>
        </w:rPr>
        <w:sectPr w:rsidR="00CD1E25" w:rsidRPr="00227193" w:rsidSect="00CD1E25">
          <w:headerReference w:type="default" r:id="rId9"/>
          <w:pgSz w:w="11906" w:h="16838" w:code="9"/>
          <w:pgMar w:top="1276" w:right="1134" w:bottom="1418" w:left="1134" w:header="709" w:footer="709" w:gutter="0"/>
          <w:cols w:space="720"/>
          <w:vAlign w:val="center"/>
        </w:sect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val="ru-RU" w:eastAsia="ru-RU"/>
        </w:rPr>
        <w:id w:val="-316110798"/>
      </w:sdtPr>
      <w:sdtContent>
        <w:p w:rsidR="00E964C2" w:rsidRPr="00227193" w:rsidRDefault="00F0311C" w:rsidP="00030A91">
          <w:pPr>
            <w:pStyle w:val="af7"/>
            <w:spacing w:before="0" w:line="360" w:lineRule="auto"/>
            <w:rPr>
              <w:rFonts w:ascii="Times New Roman" w:hAnsi="Times New Roman" w:cs="Times New Roman"/>
              <w:lang w:val="ru-RU"/>
            </w:rPr>
          </w:pPr>
          <w:r w:rsidRPr="00227193">
            <w:rPr>
              <w:rFonts w:ascii="Times New Roman" w:hAnsi="Times New Roman" w:cs="Times New Roman"/>
              <w:lang w:val="ru-RU"/>
            </w:rPr>
            <w:t>СОДЕРЖАНИЕ</w:t>
          </w:r>
        </w:p>
        <w:p w:rsidR="005A6ECF" w:rsidRPr="00227193" w:rsidRDefault="00F46AAD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r w:rsidRPr="00227193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9A5870" w:rsidRPr="00227193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27193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80296568" w:history="1"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ВСТУПЛЕНИЕ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68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6827E8">
              <w:rPr>
                <w:rFonts w:ascii="Times New Roman" w:hAnsi="Times New Roman" w:cs="Times New Roman"/>
                <w:webHidden/>
                <w:sz w:val="28"/>
                <w:szCs w:val="28"/>
              </w:rPr>
              <w:t>2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F46AAD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69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1.</w:t>
            </w:r>
            <w:r w:rsidR="005A6ECF" w:rsidRPr="00227193">
              <w:rPr>
                <w:rFonts w:ascii="Times New Roman" w:eastAsiaTheme="minorEastAsia" w:hAnsi="Times New Roman" w:cs="Times New Roman"/>
                <w:sz w:val="28"/>
                <w:szCs w:val="28"/>
                <w:lang w:eastAsia="uk-UA"/>
              </w:rPr>
              <w:tab/>
            </w:r>
            <w:r w:rsidR="00104A72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Состав</w:t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 xml:space="preserve"> микроконтроллера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69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6827E8">
              <w:rPr>
                <w:rFonts w:ascii="Times New Roman" w:hAnsi="Times New Roman" w:cs="Times New Roman"/>
                <w:webHidden/>
                <w:sz w:val="28"/>
                <w:szCs w:val="28"/>
              </w:rPr>
              <w:t>3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F46AAD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70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2.</w:t>
            </w:r>
            <w:r w:rsidR="005A6ECF" w:rsidRPr="00227193">
              <w:rPr>
                <w:rFonts w:ascii="Times New Roman" w:eastAsiaTheme="minorEastAsia" w:hAnsi="Times New Roman" w:cs="Times New Roman"/>
                <w:sz w:val="28"/>
                <w:szCs w:val="28"/>
                <w:lang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Обзор микропроцессорной системы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70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6827E8">
              <w:rPr>
                <w:rFonts w:ascii="Times New Roman" w:hAnsi="Times New Roman" w:cs="Times New Roman"/>
                <w:webHidden/>
                <w:sz w:val="28"/>
                <w:szCs w:val="28"/>
              </w:rPr>
              <w:t>3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F46AAD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3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1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Описание архитектуры микропроцессорной системы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3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3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4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2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амять программ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4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4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5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3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амять данных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5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4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6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4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Внешние устройства и ППА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6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6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7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5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Режим прерываний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7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8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8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6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рямой доступ к памяти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8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0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9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7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одключение дополнительных портов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9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3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0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8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Система команд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0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3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3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1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8.1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Основные команды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1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3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3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2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8.2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Арифметические и логические команды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2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3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3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3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8.3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Команды ветвления и передачи управления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3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4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84" w:history="1"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3.</w:t>
            </w:r>
            <w:r w:rsidR="005A6ECF" w:rsidRPr="00227193">
              <w:rPr>
                <w:rFonts w:ascii="Times New Roman" w:eastAsiaTheme="minorEastAsia" w:hAnsi="Times New Roman" w:cs="Times New Roman"/>
                <w:sz w:val="28"/>
                <w:szCs w:val="28"/>
                <w:lang w:eastAsia="uk-UA"/>
              </w:rPr>
              <w:tab/>
            </w:r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Структурная схема МПС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84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6827E8">
              <w:rPr>
                <w:rFonts w:ascii="Times New Roman" w:hAnsi="Times New Roman" w:cs="Times New Roman"/>
                <w:webHidden/>
                <w:sz w:val="28"/>
                <w:szCs w:val="28"/>
              </w:rPr>
              <w:t>16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F46AAD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85" w:history="1"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4.</w:t>
            </w:r>
            <w:r w:rsidR="005A6ECF" w:rsidRPr="00227193">
              <w:rPr>
                <w:rFonts w:ascii="Times New Roman" w:eastAsiaTheme="minorEastAsia" w:hAnsi="Times New Roman" w:cs="Times New Roman"/>
                <w:sz w:val="28"/>
                <w:szCs w:val="28"/>
                <w:lang w:eastAsia="uk-UA"/>
              </w:rPr>
              <w:tab/>
            </w:r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Программная часть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85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6827E8">
              <w:rPr>
                <w:rFonts w:ascii="Times New Roman" w:hAnsi="Times New Roman" w:cs="Times New Roman"/>
                <w:webHidden/>
                <w:sz w:val="28"/>
                <w:szCs w:val="28"/>
              </w:rPr>
              <w:t>17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F46AAD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6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1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одпрограмма умножения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6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7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3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7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1.1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Блок-схема алгоритма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7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7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8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2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одпрограмма деления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8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8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3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9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2.1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Блок-схема алгоритма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9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8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90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3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Блок-схема алгоритма вычисления основной функции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90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9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91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4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Листинг программы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91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6827E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20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F46AAD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92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ВЫВОДЫ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92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6827E8">
              <w:rPr>
                <w:rFonts w:ascii="Times New Roman" w:hAnsi="Times New Roman" w:cs="Times New Roman"/>
                <w:webHidden/>
                <w:sz w:val="28"/>
                <w:szCs w:val="28"/>
              </w:rPr>
              <w:t>24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F46AAD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93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ЛИТЕРАТУРА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93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6827E8">
              <w:rPr>
                <w:rFonts w:ascii="Times New Roman" w:hAnsi="Times New Roman" w:cs="Times New Roman"/>
                <w:webHidden/>
                <w:sz w:val="28"/>
                <w:szCs w:val="28"/>
              </w:rPr>
              <w:t>24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E964C2" w:rsidRPr="00227193" w:rsidRDefault="00F46AAD" w:rsidP="00030A91">
          <w:pPr>
            <w:spacing w:line="360" w:lineRule="auto"/>
            <w:rPr>
              <w:lang w:val="ru-RU"/>
            </w:rPr>
          </w:pPr>
          <w:r w:rsidRPr="00227193">
            <w:rPr>
              <w:rFonts w:ascii="Times New Roman" w:hAnsi="Times New Roman"/>
              <w:bCs/>
              <w:caps/>
              <w:noProof/>
              <w:sz w:val="28"/>
              <w:szCs w:val="28"/>
              <w:lang w:val="ru-RU"/>
            </w:rPr>
            <w:fldChar w:fldCharType="end"/>
          </w:r>
        </w:p>
      </w:sdtContent>
    </w:sdt>
    <w:p w:rsidR="006C03B1" w:rsidRPr="00227193" w:rsidRDefault="006C03B1" w:rsidP="00CF7F1F">
      <w:pPr>
        <w:pStyle w:val="af7"/>
        <w:rPr>
          <w:rFonts w:ascii="Times New Roman" w:hAnsi="Times New Roman"/>
          <w:b w:val="0"/>
          <w:bCs w:val="0"/>
          <w:lang w:val="ru-RU"/>
        </w:rPr>
        <w:sectPr w:rsidR="006C03B1" w:rsidRPr="00227193" w:rsidSect="00030A91">
          <w:headerReference w:type="default" r:id="rId10"/>
          <w:pgSz w:w="11906" w:h="16838"/>
          <w:pgMar w:top="1276" w:right="849" w:bottom="1418" w:left="1304" w:header="709" w:footer="709" w:gutter="0"/>
          <w:pgNumType w:start="1"/>
          <w:cols w:space="720"/>
        </w:sectPr>
      </w:pPr>
    </w:p>
    <w:p w:rsidR="006C03B1" w:rsidRPr="00227193" w:rsidRDefault="006C03B1" w:rsidP="00864022">
      <w:pPr>
        <w:rPr>
          <w:rFonts w:ascii="Times New Roman" w:hAnsi="Times New Roman"/>
          <w:bCs/>
          <w:color w:val="000000"/>
          <w:sz w:val="28"/>
          <w:szCs w:val="28"/>
          <w:lang w:val="ru-RU"/>
        </w:rPr>
        <w:sectPr w:rsidR="006C03B1" w:rsidRPr="00227193" w:rsidSect="00F70729">
          <w:type w:val="continuous"/>
          <w:pgSz w:w="11906" w:h="16838"/>
          <w:pgMar w:top="1276" w:right="567" w:bottom="1418" w:left="1304" w:header="709" w:footer="709" w:gutter="0"/>
          <w:cols w:space="720"/>
        </w:sectPr>
      </w:pPr>
    </w:p>
    <w:p w:rsidR="006C03B1" w:rsidRPr="00227193" w:rsidRDefault="006C03B1" w:rsidP="00EC64FD">
      <w:pPr>
        <w:pStyle w:val="1"/>
        <w:spacing w:after="120"/>
        <w:jc w:val="left"/>
        <w:rPr>
          <w:bCs/>
          <w:color w:val="000000"/>
          <w:sz w:val="36"/>
          <w:szCs w:val="36"/>
          <w:lang w:val="ru-RU"/>
        </w:rPr>
      </w:pPr>
      <w:bookmarkStart w:id="3" w:name="_Toc279100653"/>
      <w:bookmarkStart w:id="4" w:name="_Toc280296568"/>
      <w:r w:rsidRPr="00227193">
        <w:rPr>
          <w:bCs/>
          <w:color w:val="000000"/>
          <w:sz w:val="36"/>
          <w:szCs w:val="36"/>
          <w:lang w:val="ru-RU"/>
        </w:rPr>
        <w:lastRenderedPageBreak/>
        <w:t>ВСТУП</w:t>
      </w:r>
      <w:r w:rsidR="000E2D10" w:rsidRPr="00227193">
        <w:rPr>
          <w:bCs/>
          <w:color w:val="000000"/>
          <w:sz w:val="36"/>
          <w:szCs w:val="36"/>
          <w:lang w:val="ru-RU"/>
        </w:rPr>
        <w:t>ЛЕНИЕ</w:t>
      </w:r>
      <w:bookmarkEnd w:id="3"/>
      <w:bookmarkEnd w:id="4"/>
    </w:p>
    <w:p w:rsidR="000E2D10" w:rsidRPr="00227193" w:rsidRDefault="00184436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Микроконтроллер </w:t>
      </w:r>
      <w:r w:rsidR="000E2D10" w:rsidRPr="00227193">
        <w:rPr>
          <w:rFonts w:ascii="Times New Roman" w:hAnsi="Times New Roman"/>
          <w:sz w:val="28"/>
          <w:szCs w:val="28"/>
          <w:lang w:val="ru-RU"/>
        </w:rPr>
        <w:t>— микросхема, предназначенная для управления электро</w:t>
      </w:r>
      <w:r w:rsidR="000E2D10" w:rsidRPr="00227193">
        <w:rPr>
          <w:rFonts w:ascii="Times New Roman" w:hAnsi="Times New Roman"/>
          <w:sz w:val="28"/>
          <w:szCs w:val="28"/>
          <w:lang w:val="ru-RU"/>
        </w:rPr>
        <w:t>н</w:t>
      </w:r>
      <w:r w:rsidR="000E2D10" w:rsidRPr="00227193">
        <w:rPr>
          <w:rFonts w:ascii="Times New Roman" w:hAnsi="Times New Roman"/>
          <w:sz w:val="28"/>
          <w:szCs w:val="28"/>
          <w:lang w:val="ru-RU"/>
        </w:rPr>
        <w:t>ными устройствами. Типичный микроконтроллер сочетает в себе функции пр</w:t>
      </w:r>
      <w:r w:rsidR="000E2D10" w:rsidRPr="00227193">
        <w:rPr>
          <w:rFonts w:ascii="Times New Roman" w:hAnsi="Times New Roman"/>
          <w:sz w:val="28"/>
          <w:szCs w:val="28"/>
          <w:lang w:val="ru-RU"/>
        </w:rPr>
        <w:t>о</w:t>
      </w:r>
      <w:r w:rsidR="000E2D10" w:rsidRPr="00227193">
        <w:rPr>
          <w:rFonts w:ascii="Times New Roman" w:hAnsi="Times New Roman"/>
          <w:sz w:val="28"/>
          <w:szCs w:val="28"/>
          <w:lang w:val="ru-RU"/>
        </w:rPr>
        <w:t>цессора и периферийных устройств, может содержать ОЗУ и ПЗУ. Большая часть выпускаемых в современном мире процессоров — микроконтроллеры.</w:t>
      </w:r>
    </w:p>
    <w:p w:rsidR="001F7CF3" w:rsidRPr="00227193" w:rsidRDefault="001F7CF3" w:rsidP="00CF7F1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227193">
        <w:rPr>
          <w:rStyle w:val="afa"/>
          <w:rFonts w:eastAsiaTheme="majorEastAsia"/>
          <w:lang w:val="ru-RU"/>
        </w:rPr>
        <w:t>Основным классификационным признаком микроконтроллеров является разря</w:t>
      </w:r>
      <w:r w:rsidRPr="00227193">
        <w:rPr>
          <w:rStyle w:val="afa"/>
          <w:rFonts w:eastAsiaTheme="majorEastAsia"/>
          <w:lang w:val="ru-RU"/>
        </w:rPr>
        <w:t>д</w:t>
      </w:r>
      <w:r w:rsidRPr="00227193">
        <w:rPr>
          <w:rStyle w:val="afa"/>
          <w:rFonts w:eastAsiaTheme="majorEastAsia"/>
          <w:lang w:val="ru-RU"/>
        </w:rPr>
        <w:t>ность данных, обрабатываемых арифметико-логическим устройством (АЛУ). По этому признаку они делятся на 4-, 8-, 16-, 32- и 64-разрядные.</w:t>
      </w:r>
    </w:p>
    <w:p w:rsidR="001F7CF3" w:rsidRPr="00227193" w:rsidRDefault="001F7CF3" w:rsidP="00CF7F1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227193">
        <w:rPr>
          <w:rStyle w:val="afa"/>
          <w:rFonts w:eastAsiaTheme="majorEastAsia"/>
          <w:lang w:val="ru-RU"/>
        </w:rPr>
        <w:t>При проектировании микроконтроллеров приходится соблюдать баланс между размерами и стоимостью с одной стороны и гибкостью и производительностью с другой. Для разных приложений оптимальное соотношение этих и других пар</w:t>
      </w:r>
      <w:r w:rsidRPr="00227193">
        <w:rPr>
          <w:rStyle w:val="afa"/>
          <w:rFonts w:eastAsiaTheme="majorEastAsia"/>
          <w:lang w:val="ru-RU"/>
        </w:rPr>
        <w:t>а</w:t>
      </w:r>
      <w:r w:rsidRPr="00227193">
        <w:rPr>
          <w:rStyle w:val="afa"/>
          <w:rFonts w:eastAsiaTheme="majorEastAsia"/>
          <w:lang w:val="ru-RU"/>
        </w:rPr>
        <w:t>метров может различаться очень сильно. Поэтому существует огромное колич</w:t>
      </w:r>
      <w:r w:rsidRPr="00227193">
        <w:rPr>
          <w:rStyle w:val="afa"/>
          <w:rFonts w:eastAsiaTheme="majorEastAsia"/>
          <w:lang w:val="ru-RU"/>
        </w:rPr>
        <w:t>е</w:t>
      </w:r>
      <w:r w:rsidRPr="00227193">
        <w:rPr>
          <w:rStyle w:val="afa"/>
          <w:rFonts w:eastAsiaTheme="majorEastAsia"/>
          <w:lang w:val="ru-RU"/>
        </w:rPr>
        <w:t>ство типов микроконтроллеров,</w:t>
      </w:r>
      <w:bookmarkStart w:id="5" w:name="_GoBack"/>
      <w:bookmarkEnd w:id="5"/>
      <w:r w:rsidRPr="00227193">
        <w:rPr>
          <w:rStyle w:val="afa"/>
          <w:rFonts w:eastAsiaTheme="majorEastAsia"/>
          <w:lang w:val="ru-RU"/>
        </w:rPr>
        <w:t xml:space="preserve"> отличающихся архитектурой процессорного м</w:t>
      </w:r>
      <w:r w:rsidRPr="00227193">
        <w:rPr>
          <w:rStyle w:val="afa"/>
          <w:rFonts w:eastAsiaTheme="majorEastAsia"/>
          <w:lang w:val="ru-RU"/>
        </w:rPr>
        <w:t>о</w:t>
      </w:r>
      <w:r w:rsidRPr="00227193">
        <w:rPr>
          <w:rStyle w:val="afa"/>
          <w:rFonts w:eastAsiaTheme="majorEastAsia"/>
          <w:lang w:val="ru-RU"/>
        </w:rPr>
        <w:t>дуля, размером и типом встроенной памяти, набором периферийных устройств, типом корпуса и т. д.</w:t>
      </w:r>
    </w:p>
    <w:p w:rsidR="001F7CF3" w:rsidRPr="00227193" w:rsidRDefault="001F7CF3" w:rsidP="00CF7F1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227193">
        <w:rPr>
          <w:rStyle w:val="afa"/>
          <w:rFonts w:eastAsiaTheme="majorEastAsia"/>
          <w:lang w:val="ru-RU"/>
        </w:rPr>
        <w:t>Неполный список периферии, которая может присутствовать в микроконтролл</w:t>
      </w:r>
      <w:r w:rsidRPr="00227193">
        <w:rPr>
          <w:rStyle w:val="afa"/>
          <w:rFonts w:eastAsiaTheme="majorEastAsia"/>
          <w:lang w:val="ru-RU"/>
        </w:rPr>
        <w:t>е</w:t>
      </w:r>
      <w:r w:rsidRPr="00227193">
        <w:rPr>
          <w:rStyle w:val="afa"/>
          <w:rFonts w:eastAsiaTheme="majorEastAsia"/>
          <w:lang w:val="ru-RU"/>
        </w:rPr>
        <w:t>рах, включает в себя: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универсальные цифровые порты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различные интерфейсы ввода-вывода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аналого-цифровые и цифро-аналоговые преобразователи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широтно-импульсные модуляторы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таймеры, встроенный тактовый генератор и сторожевой таймер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 xml:space="preserve">контроллеры </w:t>
      </w:r>
      <w:r w:rsidR="00184436" w:rsidRPr="00227193">
        <w:rPr>
          <w:rStyle w:val="afa"/>
          <w:rFonts w:eastAsiaTheme="majorEastAsia"/>
        </w:rPr>
        <w:t>без коллекторных</w:t>
      </w:r>
      <w:r w:rsidRPr="00227193">
        <w:rPr>
          <w:rStyle w:val="afa"/>
          <w:rFonts w:eastAsiaTheme="majorEastAsia"/>
        </w:rPr>
        <w:t xml:space="preserve"> двигателей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контроллеры дисплеев и клавиатур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радиочастотные приемники и передатчики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 xml:space="preserve">массивы встроенной </w:t>
      </w:r>
      <w:r w:rsidR="00184436" w:rsidRPr="00227193">
        <w:rPr>
          <w:rStyle w:val="afa"/>
          <w:rFonts w:eastAsiaTheme="majorEastAsia"/>
        </w:rPr>
        <w:t>флэш</w:t>
      </w:r>
      <w:r w:rsidRPr="00227193">
        <w:rPr>
          <w:rStyle w:val="afa"/>
          <w:rFonts w:eastAsiaTheme="majorEastAsia"/>
        </w:rPr>
        <w:t>-памяти</w:t>
      </w:r>
    </w:p>
    <w:p w:rsidR="00EC64FD" w:rsidRPr="00227193" w:rsidRDefault="001F7CF3" w:rsidP="00CF7F1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227193">
        <w:rPr>
          <w:rStyle w:val="afa"/>
          <w:rFonts w:eastAsiaTheme="majorEastAsia"/>
          <w:lang w:val="ru-RU"/>
        </w:rPr>
        <w:t>Программирование микроконтроллеров обычно осуществляется на языке а</w:t>
      </w:r>
      <w:r w:rsidRPr="00227193">
        <w:rPr>
          <w:rStyle w:val="afa"/>
          <w:rFonts w:eastAsiaTheme="majorEastAsia"/>
          <w:lang w:val="ru-RU"/>
        </w:rPr>
        <w:t>с</w:t>
      </w:r>
      <w:r w:rsidRPr="00227193">
        <w:rPr>
          <w:rStyle w:val="afa"/>
          <w:rFonts w:eastAsiaTheme="majorEastAsia"/>
          <w:lang w:val="ru-RU"/>
        </w:rPr>
        <w:t>семблера или Си. Для отладки программ используются программные симулят</w:t>
      </w:r>
      <w:r w:rsidRPr="00227193">
        <w:rPr>
          <w:rStyle w:val="afa"/>
          <w:rFonts w:eastAsiaTheme="majorEastAsia"/>
          <w:lang w:val="ru-RU"/>
        </w:rPr>
        <w:t>о</w:t>
      </w:r>
      <w:r w:rsidRPr="00227193">
        <w:rPr>
          <w:rStyle w:val="afa"/>
          <w:rFonts w:eastAsiaTheme="majorEastAsia"/>
          <w:lang w:val="ru-RU"/>
        </w:rPr>
        <w:t>ры (специальные программы для персональных компьютеров, имитирующие р</w:t>
      </w:r>
      <w:r w:rsidRPr="00227193">
        <w:rPr>
          <w:rStyle w:val="afa"/>
          <w:rFonts w:eastAsiaTheme="majorEastAsia"/>
          <w:lang w:val="ru-RU"/>
        </w:rPr>
        <w:t>а</w:t>
      </w:r>
      <w:r w:rsidRPr="00227193">
        <w:rPr>
          <w:rStyle w:val="afa"/>
          <w:rFonts w:eastAsiaTheme="majorEastAsia"/>
          <w:lang w:val="ru-RU"/>
        </w:rPr>
        <w:t>боту микроконтроллера), внутрисхемные эмуляторы и интерфейс JTAG.</w:t>
      </w:r>
      <w:r w:rsidR="00EC64FD" w:rsidRPr="00227193">
        <w:rPr>
          <w:rStyle w:val="afa"/>
          <w:rFonts w:eastAsiaTheme="majorEastAsia"/>
          <w:lang w:val="ru-RU"/>
        </w:rPr>
        <w:br w:type="page"/>
      </w:r>
    </w:p>
    <w:p w:rsidR="00EC64FD" w:rsidRPr="00227193" w:rsidRDefault="003A5A11" w:rsidP="00C24BB3">
      <w:pPr>
        <w:pStyle w:val="1"/>
        <w:numPr>
          <w:ilvl w:val="0"/>
          <w:numId w:val="22"/>
        </w:numPr>
        <w:spacing w:before="120" w:after="120"/>
        <w:ind w:left="714" w:hanging="357"/>
        <w:jc w:val="left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6" w:name="_Toc279100654"/>
      <w:bookmarkStart w:id="7" w:name="_Toc280296569"/>
      <w:r>
        <w:rPr>
          <w:rStyle w:val="afa"/>
          <w:rFonts w:eastAsiaTheme="majorEastAsia"/>
          <w:b w:val="0"/>
          <w:sz w:val="32"/>
          <w:szCs w:val="32"/>
          <w:lang w:val="ru-RU"/>
        </w:rPr>
        <w:lastRenderedPageBreak/>
        <w:t>Состав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 xml:space="preserve"> микроконтроллера</w:t>
      </w:r>
      <w:bookmarkEnd w:id="6"/>
      <w:bookmarkEnd w:id="7"/>
    </w:p>
    <w:p w:rsidR="00F16995" w:rsidRPr="00227193" w:rsidRDefault="00F16995" w:rsidP="00CF7F1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227193">
        <w:rPr>
          <w:rStyle w:val="afa"/>
          <w:rFonts w:eastAsiaTheme="majorEastAsia"/>
          <w:lang w:val="ru-RU"/>
        </w:rPr>
        <w:t>Intel 8051 — это однокристальный микроконт</w:t>
      </w:r>
      <w:r w:rsidR="00AE1A0F">
        <w:rPr>
          <w:rStyle w:val="afa"/>
          <w:rFonts w:eastAsiaTheme="majorEastAsia"/>
          <w:lang w:val="ru-RU"/>
        </w:rPr>
        <w:t xml:space="preserve">роллер </w:t>
      </w:r>
      <w:r w:rsidRPr="00227193">
        <w:rPr>
          <w:rStyle w:val="afa"/>
          <w:rFonts w:eastAsiaTheme="majorEastAsia"/>
          <w:lang w:val="ru-RU"/>
        </w:rPr>
        <w:t xml:space="preserve"> гарвардской архитект</w:t>
      </w:r>
      <w:r w:rsidRPr="00227193">
        <w:rPr>
          <w:rStyle w:val="afa"/>
          <w:rFonts w:eastAsiaTheme="majorEastAsia"/>
          <w:lang w:val="ru-RU"/>
        </w:rPr>
        <w:t>у</w:t>
      </w:r>
      <w:r w:rsidRPr="00227193">
        <w:rPr>
          <w:rStyle w:val="afa"/>
          <w:rFonts w:eastAsiaTheme="majorEastAsia"/>
          <w:lang w:val="ru-RU"/>
        </w:rPr>
        <w:t>ры, который был впервые произведен Intel в 1980 году, для использования во встраиваемых системах. В течение 1980-ых и начале 1990-ых годов был чрезв</w:t>
      </w:r>
      <w:r w:rsidRPr="00227193">
        <w:rPr>
          <w:rStyle w:val="afa"/>
          <w:rFonts w:eastAsiaTheme="majorEastAsia"/>
          <w:lang w:val="ru-RU"/>
        </w:rPr>
        <w:t>ы</w:t>
      </w:r>
      <w:r w:rsidRPr="00227193">
        <w:rPr>
          <w:rStyle w:val="afa"/>
          <w:rFonts w:eastAsiaTheme="majorEastAsia"/>
          <w:lang w:val="ru-RU"/>
        </w:rPr>
        <w:t>чайно популярен. Однако в настоящее время устарел и вытеснен более совр</w:t>
      </w:r>
      <w:r w:rsidRPr="00227193">
        <w:rPr>
          <w:rStyle w:val="afa"/>
          <w:rFonts w:eastAsiaTheme="majorEastAsia"/>
          <w:lang w:val="ru-RU"/>
        </w:rPr>
        <w:t>е</w:t>
      </w:r>
      <w:r w:rsidRPr="00227193">
        <w:rPr>
          <w:rStyle w:val="afa"/>
          <w:rFonts w:eastAsiaTheme="majorEastAsia"/>
          <w:lang w:val="ru-RU"/>
        </w:rPr>
        <w:t>менными устройствами</w:t>
      </w:r>
      <w:r w:rsidR="006D183A" w:rsidRPr="00227193">
        <w:rPr>
          <w:rStyle w:val="afa"/>
          <w:rFonts w:eastAsiaTheme="majorEastAsia"/>
          <w:lang w:val="ru-RU"/>
        </w:rPr>
        <w:t>.</w:t>
      </w:r>
      <w:r w:rsidRPr="00227193">
        <w:rPr>
          <w:rStyle w:val="afa"/>
          <w:rFonts w:eastAsiaTheme="majorEastAsia"/>
          <w:lang w:val="ru-RU"/>
        </w:rPr>
        <w:t xml:space="preserve"> Существует также советский клон данной микр</w:t>
      </w:r>
      <w:r w:rsidRPr="00227193">
        <w:rPr>
          <w:rStyle w:val="afa"/>
          <w:rFonts w:eastAsiaTheme="majorEastAsia"/>
          <w:lang w:val="ru-RU"/>
        </w:rPr>
        <w:t>о</w:t>
      </w:r>
      <w:r w:rsidRPr="00227193">
        <w:rPr>
          <w:rStyle w:val="afa"/>
          <w:rFonts w:eastAsiaTheme="majorEastAsia"/>
          <w:lang w:val="ru-RU"/>
        </w:rPr>
        <w:t>схемы, КР1816ВЕ51. Официальное название 8051-семейства микр</w:t>
      </w:r>
      <w:r w:rsidRPr="00227193">
        <w:rPr>
          <w:rStyle w:val="afa"/>
          <w:rFonts w:eastAsiaTheme="majorEastAsia"/>
          <w:lang w:val="ru-RU"/>
        </w:rPr>
        <w:t>о</w:t>
      </w:r>
      <w:r w:rsidRPr="00227193">
        <w:rPr>
          <w:rStyle w:val="afa"/>
          <w:rFonts w:eastAsiaTheme="majorEastAsia"/>
          <w:lang w:val="ru-RU"/>
        </w:rPr>
        <w:t>контроллеров Intel — MCS 51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Состоит из процессорного ядра (CPU), ОЗУ, ПЗУ, последовательного по</w:t>
      </w:r>
      <w:r w:rsidRPr="00227193">
        <w:rPr>
          <w:rStyle w:val="afa"/>
          <w:rFonts w:eastAsiaTheme="majorEastAsia"/>
        </w:rPr>
        <w:t>р</w:t>
      </w:r>
      <w:r w:rsidRPr="00227193">
        <w:rPr>
          <w:rStyle w:val="afa"/>
          <w:rFonts w:eastAsiaTheme="majorEastAsia"/>
        </w:rPr>
        <w:t>та, параллельного порта, логики управления прерываниями, таймер и т. д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Шина данных — 8-ми битная шина данных. Возможность обработки 8 бит данных за одну операцию. Обуславливает название 8-битный микропроцессор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Шина адреса — 16 битная адресная шина. Возможность доступа к 216 а</w:t>
      </w:r>
      <w:r w:rsidRPr="00227193">
        <w:rPr>
          <w:rStyle w:val="afa"/>
          <w:rFonts w:eastAsiaTheme="majorEastAsia"/>
        </w:rPr>
        <w:t>д</w:t>
      </w:r>
      <w:r w:rsidRPr="00227193">
        <w:rPr>
          <w:rStyle w:val="afa"/>
          <w:rFonts w:eastAsiaTheme="majorEastAsia"/>
        </w:rPr>
        <w:t>ре</w:t>
      </w:r>
      <w:r w:rsidR="00AE63FC" w:rsidRPr="00227193">
        <w:rPr>
          <w:rStyle w:val="afa"/>
          <w:rFonts w:eastAsiaTheme="majorEastAsia"/>
        </w:rPr>
        <w:softHyphen/>
      </w:r>
      <w:r w:rsidRPr="00227193">
        <w:rPr>
          <w:rStyle w:val="afa"/>
          <w:rFonts w:eastAsiaTheme="majorEastAsia"/>
        </w:rPr>
        <w:t xml:space="preserve">сам памяти, то есть 64 </w:t>
      </w:r>
      <w:r w:rsidR="00AE63FC" w:rsidRPr="00227193">
        <w:rPr>
          <w:rStyle w:val="afa"/>
          <w:rFonts w:eastAsiaTheme="majorEastAsia"/>
        </w:rPr>
        <w:t>Кбайт</w:t>
      </w:r>
      <w:r w:rsidRPr="00227193">
        <w:rPr>
          <w:rStyle w:val="afa"/>
          <w:rFonts w:eastAsiaTheme="majorEastAsia"/>
        </w:rPr>
        <w:t xml:space="preserve"> адресное пространство в ОЗУ и ПЗУ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Встроенное ОЗУ — 128 байт (Памяти данных)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Встроенное ПЗУ — 4 КБ (Памяти программ)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Четыре порта ввода/вывода: один двунаправленный и три квазидвунаправ</w:t>
      </w:r>
      <w:r w:rsidR="00AE63FC" w:rsidRPr="00227193">
        <w:rPr>
          <w:rStyle w:val="afa"/>
          <w:rFonts w:eastAsiaTheme="majorEastAsia"/>
        </w:rPr>
        <w:softHyphen/>
      </w:r>
      <w:r w:rsidRPr="00227193">
        <w:rPr>
          <w:rStyle w:val="afa"/>
          <w:rFonts w:eastAsiaTheme="majorEastAsia"/>
        </w:rPr>
        <w:t>ленных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Последовательный интерфейс UART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Два 16-битных таймера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Два уровня приоритета прерываний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Энергосберегающий режим.</w:t>
      </w:r>
    </w:p>
    <w:p w:rsidR="00EC64FD" w:rsidRPr="00227193" w:rsidRDefault="00F16995" w:rsidP="00CF7F1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227193">
        <w:rPr>
          <w:rStyle w:val="afa"/>
          <w:rFonts w:eastAsiaTheme="majorEastAsia"/>
          <w:lang w:val="ru-RU"/>
        </w:rPr>
        <w:t>Чрезвычайно полезной особенностью 8051 ядра является обработка булевых данных, что позволило ввести бинарную логику, оперирующую напрямую с б</w:t>
      </w:r>
      <w:r w:rsidRPr="00227193">
        <w:rPr>
          <w:rStyle w:val="afa"/>
          <w:rFonts w:eastAsiaTheme="majorEastAsia"/>
          <w:lang w:val="ru-RU"/>
        </w:rPr>
        <w:t>и</w:t>
      </w:r>
      <w:r w:rsidRPr="00227193">
        <w:rPr>
          <w:rStyle w:val="afa"/>
          <w:rFonts w:eastAsiaTheme="majorEastAsia"/>
          <w:lang w:val="ru-RU"/>
        </w:rPr>
        <w:t>тами внутренней ОЗУ (области из 128 прямо-адресуемых битов) и регистров.</w:t>
      </w:r>
    </w:p>
    <w:p w:rsidR="0097617C" w:rsidRPr="00227193" w:rsidRDefault="000E2D10" w:rsidP="00C6046E">
      <w:pPr>
        <w:pStyle w:val="1"/>
        <w:numPr>
          <w:ilvl w:val="0"/>
          <w:numId w:val="22"/>
        </w:numPr>
        <w:spacing w:before="120" w:after="120"/>
        <w:ind w:left="0" w:firstLine="0"/>
        <w:jc w:val="left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8" w:name="_Toc279100655"/>
      <w:bookmarkStart w:id="9" w:name="_Toc280296570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Обзор микропроцессорной системы</w:t>
      </w:r>
      <w:bookmarkEnd w:id="8"/>
      <w:bookmarkEnd w:id="9"/>
    </w:p>
    <w:p w:rsidR="002E4E01" w:rsidRPr="00227193" w:rsidRDefault="002E4E01" w:rsidP="00C6046E">
      <w:pPr>
        <w:pStyle w:val="af8"/>
        <w:keepNext/>
        <w:numPr>
          <w:ilvl w:val="0"/>
          <w:numId w:val="7"/>
        </w:numPr>
        <w:spacing w:before="120" w:after="120" w:line="240" w:lineRule="auto"/>
        <w:ind w:left="0" w:firstLine="0"/>
        <w:contextualSpacing w:val="0"/>
        <w:outlineLvl w:val="1"/>
        <w:rPr>
          <w:rStyle w:val="afa"/>
          <w:rFonts w:eastAsiaTheme="majorEastAsia"/>
          <w:b/>
          <w:vanish/>
          <w:sz w:val="32"/>
          <w:szCs w:val="32"/>
        </w:rPr>
      </w:pPr>
      <w:bookmarkStart w:id="10" w:name="_Toc278993876"/>
      <w:bookmarkStart w:id="11" w:name="_Toc278994115"/>
      <w:bookmarkStart w:id="12" w:name="_Toc278994964"/>
      <w:bookmarkStart w:id="13" w:name="_Toc278994995"/>
      <w:bookmarkStart w:id="14" w:name="_Toc278995336"/>
      <w:bookmarkStart w:id="15" w:name="_Toc278995472"/>
      <w:bookmarkStart w:id="16" w:name="_Toc278996267"/>
      <w:bookmarkStart w:id="17" w:name="_Toc278997574"/>
      <w:bookmarkStart w:id="18" w:name="_Toc278999275"/>
      <w:bookmarkStart w:id="19" w:name="_Toc279100626"/>
      <w:bookmarkStart w:id="20" w:name="_Toc279100656"/>
      <w:bookmarkStart w:id="21" w:name="_Toc279698827"/>
      <w:bookmarkStart w:id="22" w:name="_Toc280291697"/>
      <w:bookmarkStart w:id="23" w:name="_Toc280294035"/>
      <w:bookmarkStart w:id="24" w:name="_Toc280294073"/>
      <w:bookmarkStart w:id="25" w:name="_Toc280294129"/>
      <w:bookmarkStart w:id="26" w:name="_Toc280294154"/>
      <w:bookmarkStart w:id="27" w:name="_Toc280294182"/>
      <w:bookmarkStart w:id="28" w:name="_Toc280294273"/>
      <w:bookmarkStart w:id="29" w:name="_Toc280294411"/>
      <w:bookmarkStart w:id="30" w:name="_Toc280294497"/>
      <w:bookmarkStart w:id="31" w:name="_Toc280296452"/>
      <w:bookmarkStart w:id="32" w:name="_Toc280296571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:rsidR="002E4E01" w:rsidRPr="00227193" w:rsidRDefault="002E4E01" w:rsidP="00C6046E">
      <w:pPr>
        <w:pStyle w:val="af8"/>
        <w:keepNext/>
        <w:numPr>
          <w:ilvl w:val="0"/>
          <w:numId w:val="7"/>
        </w:numPr>
        <w:spacing w:before="120" w:after="120" w:line="240" w:lineRule="auto"/>
        <w:ind w:left="0" w:firstLine="0"/>
        <w:contextualSpacing w:val="0"/>
        <w:outlineLvl w:val="1"/>
        <w:rPr>
          <w:rStyle w:val="afa"/>
          <w:rFonts w:eastAsiaTheme="majorEastAsia"/>
          <w:b/>
          <w:vanish/>
          <w:sz w:val="32"/>
          <w:szCs w:val="32"/>
        </w:rPr>
      </w:pPr>
      <w:bookmarkStart w:id="33" w:name="_Toc278996268"/>
      <w:bookmarkStart w:id="34" w:name="_Toc278997575"/>
      <w:bookmarkStart w:id="35" w:name="_Toc278999276"/>
      <w:bookmarkStart w:id="36" w:name="_Toc279100627"/>
      <w:bookmarkStart w:id="37" w:name="_Toc279100657"/>
      <w:bookmarkStart w:id="38" w:name="_Toc279698828"/>
      <w:bookmarkStart w:id="39" w:name="_Toc280291698"/>
      <w:bookmarkStart w:id="40" w:name="_Toc280294036"/>
      <w:bookmarkStart w:id="41" w:name="_Toc280294074"/>
      <w:bookmarkStart w:id="42" w:name="_Toc280294130"/>
      <w:bookmarkStart w:id="43" w:name="_Toc280294155"/>
      <w:bookmarkStart w:id="44" w:name="_Toc280294183"/>
      <w:bookmarkStart w:id="45" w:name="_Toc280294274"/>
      <w:bookmarkStart w:id="46" w:name="_Toc280294412"/>
      <w:bookmarkStart w:id="47" w:name="_Toc280294498"/>
      <w:bookmarkStart w:id="48" w:name="_Toc280296453"/>
      <w:bookmarkStart w:id="49" w:name="_Toc28029657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:rsidR="0097617C" w:rsidRPr="00227193" w:rsidRDefault="0097617C" w:rsidP="00C6046E">
      <w:pPr>
        <w:pStyle w:val="2"/>
        <w:spacing w:before="120" w:after="120"/>
        <w:ind w:left="0" w:firstLine="0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50" w:name="_Toc279100658"/>
      <w:bookmarkStart w:id="51" w:name="_Toc280296573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Опис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ание</w:t>
      </w:r>
      <w:r w:rsidR="002C54AF">
        <w:rPr>
          <w:rStyle w:val="afa"/>
          <w:rFonts w:eastAsiaTheme="majorEastAsia"/>
          <w:b w:val="0"/>
          <w:sz w:val="32"/>
          <w:szCs w:val="32"/>
          <w:lang w:val="ru-RU"/>
        </w:rPr>
        <w:t xml:space="preserve"> 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архитектуры микропроцессорной системы</w:t>
      </w:r>
      <w:bookmarkEnd w:id="50"/>
      <w:bookmarkEnd w:id="51"/>
    </w:p>
    <w:p w:rsidR="00094BF9" w:rsidRDefault="00094BF9" w:rsidP="00CF7F1F">
      <w:pPr>
        <w:pStyle w:val="af8"/>
        <w:spacing w:before="60" w:after="60" w:line="360" w:lineRule="auto"/>
        <w:ind w:left="0"/>
        <w:jc w:val="both"/>
        <w:rPr>
          <w:rFonts w:ascii="Times New Roman" w:hAnsi="Times New Roman"/>
          <w:sz w:val="28"/>
        </w:rPr>
      </w:pPr>
      <w:r w:rsidRPr="00227193">
        <w:rPr>
          <w:rFonts w:ascii="Times New Roman" w:hAnsi="Times New Roman"/>
          <w:sz w:val="28"/>
        </w:rPr>
        <w:t>Р</w:t>
      </w:r>
      <w:r w:rsidR="000E2D10" w:rsidRPr="00227193">
        <w:rPr>
          <w:rFonts w:ascii="Times New Roman" w:hAnsi="Times New Roman"/>
          <w:sz w:val="28"/>
        </w:rPr>
        <w:t>азрабатываемая</w:t>
      </w:r>
      <w:r w:rsidR="002C54AF">
        <w:rPr>
          <w:rFonts w:ascii="Times New Roman" w:hAnsi="Times New Roman"/>
          <w:sz w:val="28"/>
        </w:rPr>
        <w:t xml:space="preserve"> </w:t>
      </w:r>
      <w:r w:rsidR="00AE63FC" w:rsidRPr="00227193">
        <w:rPr>
          <w:rFonts w:ascii="Times New Roman" w:hAnsi="Times New Roman"/>
          <w:sz w:val="28"/>
        </w:rPr>
        <w:t>микропроцессорная</w:t>
      </w:r>
      <w:r w:rsidRPr="00227193">
        <w:rPr>
          <w:rFonts w:ascii="Times New Roman" w:hAnsi="Times New Roman"/>
          <w:sz w:val="28"/>
        </w:rPr>
        <w:t xml:space="preserve"> система с</w:t>
      </w:r>
      <w:r w:rsidR="00AE63FC" w:rsidRPr="00227193">
        <w:rPr>
          <w:rFonts w:ascii="Times New Roman" w:hAnsi="Times New Roman"/>
          <w:sz w:val="28"/>
        </w:rPr>
        <w:t>остоит и</w:t>
      </w:r>
      <w:r w:rsidRPr="00227193">
        <w:rPr>
          <w:rFonts w:ascii="Times New Roman" w:hAnsi="Times New Roman"/>
          <w:sz w:val="28"/>
        </w:rPr>
        <w:t xml:space="preserve">з </w:t>
      </w:r>
      <w:r w:rsidR="00AE63FC" w:rsidRPr="00227193">
        <w:rPr>
          <w:rFonts w:ascii="Times New Roman" w:hAnsi="Times New Roman"/>
          <w:sz w:val="28"/>
        </w:rPr>
        <w:t xml:space="preserve">нескольких </w:t>
      </w:r>
      <w:r w:rsidR="00AE1A0F">
        <w:rPr>
          <w:rFonts w:ascii="Times New Roman" w:hAnsi="Times New Roman"/>
          <w:sz w:val="28"/>
        </w:rPr>
        <w:t>блоков</w:t>
      </w:r>
      <w:r w:rsidRPr="00227193">
        <w:rPr>
          <w:rFonts w:ascii="Times New Roman" w:hAnsi="Times New Roman"/>
          <w:sz w:val="28"/>
        </w:rPr>
        <w:t xml:space="preserve">, </w:t>
      </w:r>
      <w:r w:rsidR="00AE63FC" w:rsidRPr="00227193">
        <w:rPr>
          <w:rFonts w:ascii="Times New Roman" w:hAnsi="Times New Roman"/>
          <w:sz w:val="28"/>
        </w:rPr>
        <w:t>в</w:t>
      </w:r>
      <w:r w:rsidR="005E042C">
        <w:rPr>
          <w:rFonts w:ascii="Times New Roman" w:hAnsi="Times New Roman"/>
          <w:sz w:val="28"/>
        </w:rPr>
        <w:t xml:space="preserve"> основе которых лежит</w:t>
      </w:r>
      <w:r w:rsidRPr="00227193">
        <w:rPr>
          <w:rFonts w:ascii="Times New Roman" w:hAnsi="Times New Roman"/>
          <w:sz w:val="28"/>
        </w:rPr>
        <w:t xml:space="preserve"> </w:t>
      </w:r>
      <w:r w:rsidR="00AE63FC" w:rsidRPr="00227193">
        <w:rPr>
          <w:rFonts w:ascii="Times New Roman" w:hAnsi="Times New Roman"/>
          <w:sz w:val="28"/>
        </w:rPr>
        <w:t>микроконтроллер</w:t>
      </w:r>
      <w:r w:rsidRPr="00227193">
        <w:rPr>
          <w:rFonts w:ascii="Times New Roman" w:hAnsi="Times New Roman"/>
          <w:sz w:val="28"/>
        </w:rPr>
        <w:t xml:space="preserve"> КР1816ВЕ51. </w:t>
      </w:r>
      <w:r w:rsidR="00AE63FC" w:rsidRPr="00227193">
        <w:rPr>
          <w:rFonts w:ascii="Times New Roman" w:hAnsi="Times New Roman"/>
          <w:sz w:val="28"/>
        </w:rPr>
        <w:t xml:space="preserve">В состав </w:t>
      </w:r>
      <w:r w:rsidRPr="00227193">
        <w:rPr>
          <w:rFonts w:ascii="Times New Roman" w:hAnsi="Times New Roman"/>
          <w:sz w:val="28"/>
        </w:rPr>
        <w:t xml:space="preserve">МПС </w:t>
      </w:r>
      <w:r w:rsidR="00C75AD9">
        <w:rPr>
          <w:rFonts w:ascii="Times New Roman" w:hAnsi="Times New Roman"/>
          <w:sz w:val="28"/>
        </w:rPr>
        <w:t>входит</w:t>
      </w:r>
      <w:r w:rsidRPr="00227193">
        <w:rPr>
          <w:rFonts w:ascii="Times New Roman" w:hAnsi="Times New Roman"/>
          <w:sz w:val="28"/>
        </w:rPr>
        <w:t>:</w:t>
      </w:r>
    </w:p>
    <w:p w:rsidR="00C75AD9" w:rsidRPr="00227193" w:rsidRDefault="00C75AD9" w:rsidP="00CF7F1F">
      <w:pPr>
        <w:pStyle w:val="af8"/>
        <w:spacing w:before="60" w:after="60" w:line="360" w:lineRule="auto"/>
        <w:ind w:left="0"/>
        <w:jc w:val="both"/>
        <w:rPr>
          <w:rFonts w:ascii="Times New Roman" w:hAnsi="Times New Roman"/>
          <w:sz w:val="28"/>
        </w:rPr>
      </w:pPr>
    </w:p>
    <w:p w:rsidR="00094BF9" w:rsidRPr="00227193" w:rsidRDefault="00AE63FC" w:rsidP="00CF7F1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227193">
        <w:rPr>
          <w:rFonts w:ascii="Times New Roman" w:hAnsi="Times New Roman"/>
          <w:sz w:val="28"/>
        </w:rPr>
        <w:lastRenderedPageBreak/>
        <w:t>Процессор</w:t>
      </w:r>
    </w:p>
    <w:p w:rsidR="00094BF9" w:rsidRPr="00227193" w:rsidRDefault="00AE63FC" w:rsidP="00CF7F1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227193">
        <w:rPr>
          <w:rFonts w:ascii="Times New Roman" w:hAnsi="Times New Roman"/>
          <w:sz w:val="28"/>
        </w:rPr>
        <w:t>Основная</w:t>
      </w:r>
      <w:r w:rsidR="002C54AF">
        <w:rPr>
          <w:rFonts w:ascii="Times New Roman" w:hAnsi="Times New Roman"/>
          <w:sz w:val="28"/>
        </w:rPr>
        <w:t xml:space="preserve"> </w:t>
      </w:r>
      <w:r w:rsidRPr="00227193">
        <w:rPr>
          <w:rFonts w:ascii="Times New Roman" w:hAnsi="Times New Roman"/>
          <w:sz w:val="28"/>
        </w:rPr>
        <w:t>память</w:t>
      </w:r>
    </w:p>
    <w:p w:rsidR="00094BF9" w:rsidRPr="00227193" w:rsidRDefault="00AE63FC" w:rsidP="00CF7F1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227193">
        <w:rPr>
          <w:rFonts w:ascii="Times New Roman" w:hAnsi="Times New Roman"/>
          <w:sz w:val="28"/>
        </w:rPr>
        <w:t>Внешние устройства</w:t>
      </w:r>
    </w:p>
    <w:p w:rsidR="00094BF9" w:rsidRPr="00227193" w:rsidRDefault="00094BF9" w:rsidP="00CF7F1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227193">
        <w:rPr>
          <w:rFonts w:ascii="Times New Roman" w:hAnsi="Times New Roman"/>
          <w:sz w:val="28"/>
        </w:rPr>
        <w:t>Контролер п</w:t>
      </w:r>
      <w:r w:rsidR="00AE63FC" w:rsidRPr="00227193">
        <w:rPr>
          <w:rFonts w:ascii="Times New Roman" w:hAnsi="Times New Roman"/>
          <w:sz w:val="28"/>
        </w:rPr>
        <w:t>рерываний</w:t>
      </w:r>
    </w:p>
    <w:p w:rsidR="00094BF9" w:rsidRPr="00227193" w:rsidRDefault="00094BF9" w:rsidP="00CF7F1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227193">
        <w:rPr>
          <w:rFonts w:ascii="Times New Roman" w:hAnsi="Times New Roman"/>
          <w:sz w:val="28"/>
        </w:rPr>
        <w:t>Контролер прямого доступ</w:t>
      </w:r>
      <w:r w:rsidR="00AE63FC" w:rsidRPr="00227193">
        <w:rPr>
          <w:rFonts w:ascii="Times New Roman" w:hAnsi="Times New Roman"/>
          <w:sz w:val="28"/>
        </w:rPr>
        <w:t>а к памяти</w:t>
      </w:r>
    </w:p>
    <w:p w:rsidR="00094BF9" w:rsidRPr="00227193" w:rsidRDefault="00094BF9" w:rsidP="00CF7F1F">
      <w:pPr>
        <w:spacing w:before="60" w:after="60" w:line="360" w:lineRule="auto"/>
        <w:rPr>
          <w:rFonts w:eastAsiaTheme="majorEastAsia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>Об</w:t>
      </w:r>
      <w:r w:rsidR="00AE63FC" w:rsidRPr="00227193">
        <w:rPr>
          <w:rFonts w:ascii="Times New Roman" w:hAnsi="Times New Roman"/>
          <w:sz w:val="28"/>
          <w:lang w:val="ru-RU"/>
        </w:rPr>
        <w:t>ъе</w:t>
      </w:r>
      <w:r w:rsidRPr="00227193">
        <w:rPr>
          <w:rFonts w:ascii="Times New Roman" w:hAnsi="Times New Roman"/>
          <w:sz w:val="28"/>
          <w:lang w:val="ru-RU"/>
        </w:rPr>
        <w:t xml:space="preserve">м </w:t>
      </w:r>
      <w:r w:rsidR="00AE63FC" w:rsidRPr="00227193">
        <w:rPr>
          <w:rFonts w:ascii="Times New Roman" w:hAnsi="Times New Roman"/>
          <w:sz w:val="28"/>
          <w:lang w:val="ru-RU"/>
        </w:rPr>
        <w:t>внешней памяти программ</w:t>
      </w:r>
      <w:r w:rsidR="002C54AF">
        <w:rPr>
          <w:rFonts w:ascii="Times New Roman" w:hAnsi="Times New Roman"/>
          <w:sz w:val="28"/>
          <w:lang w:val="ru-RU"/>
        </w:rPr>
        <w:t xml:space="preserve"> – 5</w:t>
      </w:r>
      <w:r w:rsidRPr="00227193">
        <w:rPr>
          <w:rFonts w:ascii="Times New Roman" w:hAnsi="Times New Roman"/>
          <w:sz w:val="28"/>
          <w:lang w:val="ru-RU"/>
        </w:rPr>
        <w:t xml:space="preserve"> ст</w:t>
      </w:r>
      <w:r w:rsidR="00AE1A0F">
        <w:rPr>
          <w:rFonts w:ascii="Times New Roman" w:hAnsi="Times New Roman"/>
          <w:sz w:val="28"/>
          <w:lang w:val="ru-RU"/>
        </w:rPr>
        <w:t>раниц</w:t>
      </w:r>
      <w:r w:rsidRPr="00227193">
        <w:rPr>
          <w:rFonts w:ascii="Times New Roman" w:hAnsi="Times New Roman"/>
          <w:sz w:val="28"/>
          <w:lang w:val="ru-RU"/>
        </w:rPr>
        <w:t xml:space="preserve"> по </w:t>
      </w:r>
      <w:r w:rsidR="002C54AF">
        <w:rPr>
          <w:rFonts w:ascii="Times New Roman" w:hAnsi="Times New Roman"/>
          <w:sz w:val="28"/>
          <w:lang w:val="ru-RU"/>
        </w:rPr>
        <w:t>16</w:t>
      </w:r>
      <w:r w:rsidRPr="00227193">
        <w:rPr>
          <w:rFonts w:ascii="Times New Roman" w:hAnsi="Times New Roman"/>
          <w:sz w:val="28"/>
          <w:lang w:val="ru-RU"/>
        </w:rPr>
        <w:t>К. Об</w:t>
      </w:r>
      <w:r w:rsidR="00AE63FC" w:rsidRPr="00227193">
        <w:rPr>
          <w:rFonts w:ascii="Times New Roman" w:hAnsi="Times New Roman"/>
          <w:sz w:val="28"/>
          <w:lang w:val="ru-RU"/>
        </w:rPr>
        <w:t>ъе</w:t>
      </w:r>
      <w:r w:rsidRPr="00227193">
        <w:rPr>
          <w:rFonts w:ascii="Times New Roman" w:hAnsi="Times New Roman"/>
          <w:sz w:val="28"/>
          <w:lang w:val="ru-RU"/>
        </w:rPr>
        <w:t xml:space="preserve">м </w:t>
      </w:r>
      <w:r w:rsidR="00AE63FC" w:rsidRPr="00227193">
        <w:rPr>
          <w:rFonts w:ascii="Times New Roman" w:hAnsi="Times New Roman"/>
          <w:sz w:val="28"/>
          <w:lang w:val="ru-RU"/>
        </w:rPr>
        <w:t>внешней памяти данных</w:t>
      </w:r>
      <w:r w:rsidR="002C54AF">
        <w:rPr>
          <w:rFonts w:ascii="Times New Roman" w:hAnsi="Times New Roman"/>
          <w:sz w:val="28"/>
          <w:lang w:val="ru-RU"/>
        </w:rPr>
        <w:t xml:space="preserve"> – 15</w:t>
      </w:r>
      <w:r w:rsidRPr="00227193">
        <w:rPr>
          <w:rFonts w:ascii="Times New Roman" w:hAnsi="Times New Roman"/>
          <w:sz w:val="28"/>
          <w:lang w:val="ru-RU"/>
        </w:rPr>
        <w:t xml:space="preserve"> с</w:t>
      </w:r>
      <w:r w:rsidR="00AE63FC" w:rsidRPr="00227193">
        <w:rPr>
          <w:rFonts w:ascii="Times New Roman" w:hAnsi="Times New Roman"/>
          <w:sz w:val="28"/>
          <w:lang w:val="ru-RU"/>
        </w:rPr>
        <w:t>траниц</w:t>
      </w:r>
      <w:r w:rsidR="002C54AF">
        <w:rPr>
          <w:rFonts w:ascii="Times New Roman" w:hAnsi="Times New Roman"/>
          <w:sz w:val="28"/>
          <w:lang w:val="ru-RU"/>
        </w:rPr>
        <w:t xml:space="preserve"> по </w:t>
      </w:r>
      <w:r w:rsidRPr="00227193">
        <w:rPr>
          <w:rFonts w:ascii="Times New Roman" w:hAnsi="Times New Roman"/>
          <w:sz w:val="28"/>
          <w:lang w:val="ru-RU"/>
        </w:rPr>
        <w:t>4К. Шина адрес</w:t>
      </w:r>
      <w:r w:rsidR="00AE63FC" w:rsidRPr="00227193">
        <w:rPr>
          <w:rFonts w:ascii="Times New Roman" w:hAnsi="Times New Roman"/>
          <w:sz w:val="28"/>
          <w:lang w:val="ru-RU"/>
        </w:rPr>
        <w:t>а</w:t>
      </w:r>
      <w:r w:rsidR="002C54AF">
        <w:rPr>
          <w:rFonts w:ascii="Times New Roman" w:hAnsi="Times New Roman"/>
          <w:sz w:val="28"/>
          <w:lang w:val="ru-RU"/>
        </w:rPr>
        <w:t xml:space="preserve"> </w:t>
      </w:r>
      <w:r w:rsidR="00AE63FC" w:rsidRPr="00227193">
        <w:rPr>
          <w:rFonts w:ascii="Times New Roman" w:hAnsi="Times New Roman"/>
          <w:sz w:val="28"/>
          <w:lang w:val="ru-RU"/>
        </w:rPr>
        <w:t>и</w:t>
      </w:r>
      <w:r w:rsidR="002C54AF">
        <w:rPr>
          <w:rFonts w:ascii="Times New Roman" w:hAnsi="Times New Roman"/>
          <w:sz w:val="28"/>
          <w:lang w:val="ru-RU"/>
        </w:rPr>
        <w:t xml:space="preserve"> </w:t>
      </w:r>
      <w:r w:rsidR="00AE63FC" w:rsidRPr="00227193">
        <w:rPr>
          <w:rFonts w:ascii="Times New Roman" w:hAnsi="Times New Roman"/>
          <w:sz w:val="28"/>
          <w:lang w:val="ru-RU"/>
        </w:rPr>
        <w:t>данных</w:t>
      </w:r>
      <w:r w:rsidRPr="00227193">
        <w:rPr>
          <w:rFonts w:ascii="Times New Roman" w:hAnsi="Times New Roman"/>
          <w:sz w:val="28"/>
          <w:lang w:val="ru-RU"/>
        </w:rPr>
        <w:t xml:space="preserve"> об</w:t>
      </w:r>
      <w:r w:rsidR="00AE63FC" w:rsidRPr="00227193">
        <w:rPr>
          <w:rFonts w:ascii="Times New Roman" w:hAnsi="Times New Roman"/>
          <w:sz w:val="28"/>
          <w:lang w:val="ru-RU"/>
        </w:rPr>
        <w:t>ъединена</w:t>
      </w:r>
      <w:r w:rsidRPr="00227193">
        <w:rPr>
          <w:rFonts w:ascii="Times New Roman" w:hAnsi="Times New Roman"/>
          <w:sz w:val="28"/>
          <w:lang w:val="ru-RU"/>
        </w:rPr>
        <w:t xml:space="preserve">. КПП </w:t>
      </w:r>
      <w:r w:rsidR="00AE63FC" w:rsidRPr="00227193">
        <w:rPr>
          <w:rFonts w:ascii="Times New Roman" w:hAnsi="Times New Roman"/>
          <w:sz w:val="28"/>
          <w:lang w:val="ru-RU"/>
        </w:rPr>
        <w:t>и</w:t>
      </w:r>
      <w:r w:rsidRPr="00227193">
        <w:rPr>
          <w:rFonts w:ascii="Times New Roman" w:hAnsi="Times New Roman"/>
          <w:sz w:val="28"/>
          <w:lang w:val="ru-RU"/>
        </w:rPr>
        <w:t xml:space="preserve"> КПДП </w:t>
      </w:r>
      <w:r w:rsidR="002C54AF">
        <w:rPr>
          <w:rFonts w:ascii="Times New Roman" w:hAnsi="Times New Roman"/>
          <w:sz w:val="28"/>
          <w:lang w:val="ru-RU"/>
        </w:rPr>
        <w:t>де</w:t>
      </w:r>
      <w:r w:rsidR="00AE63FC" w:rsidRPr="00227193">
        <w:rPr>
          <w:rFonts w:ascii="Times New Roman" w:hAnsi="Times New Roman"/>
          <w:sz w:val="28"/>
          <w:lang w:val="ru-RU"/>
        </w:rPr>
        <w:t>централизованы</w:t>
      </w:r>
      <w:r w:rsidRPr="00227193">
        <w:rPr>
          <w:rFonts w:ascii="Times New Roman" w:hAnsi="Times New Roman"/>
          <w:sz w:val="28"/>
          <w:lang w:val="ru-RU"/>
        </w:rPr>
        <w:t xml:space="preserve">. </w:t>
      </w:r>
      <w:r w:rsidR="00AE63FC" w:rsidRPr="00227193">
        <w:rPr>
          <w:rFonts w:ascii="Times New Roman" w:hAnsi="Times New Roman"/>
          <w:sz w:val="28"/>
          <w:lang w:val="ru-RU"/>
        </w:rPr>
        <w:t>Каждое ВУ</w:t>
      </w:r>
      <w:r w:rsidR="00AE1A0F">
        <w:rPr>
          <w:rFonts w:ascii="Times New Roman" w:hAnsi="Times New Roman"/>
          <w:sz w:val="28"/>
          <w:lang w:val="ru-RU"/>
        </w:rPr>
        <w:t xml:space="preserve"> </w:t>
      </w:r>
      <w:r w:rsidR="00AE63FC" w:rsidRPr="00227193">
        <w:rPr>
          <w:rFonts w:ascii="Times New Roman" w:hAnsi="Times New Roman"/>
          <w:sz w:val="28"/>
          <w:lang w:val="ru-RU"/>
        </w:rPr>
        <w:t>имеет фиксированный адрес</w:t>
      </w:r>
      <w:r w:rsidRPr="00227193">
        <w:rPr>
          <w:rFonts w:ascii="Times New Roman" w:hAnsi="Times New Roman"/>
          <w:sz w:val="28"/>
          <w:lang w:val="ru-RU"/>
        </w:rPr>
        <w:t xml:space="preserve"> в адресном пр</w:t>
      </w:r>
      <w:r w:rsidRPr="00227193">
        <w:rPr>
          <w:rFonts w:ascii="Times New Roman" w:hAnsi="Times New Roman"/>
          <w:sz w:val="28"/>
          <w:lang w:val="ru-RU"/>
        </w:rPr>
        <w:t>о</w:t>
      </w:r>
      <w:r w:rsidRPr="00227193">
        <w:rPr>
          <w:rFonts w:ascii="Times New Roman" w:hAnsi="Times New Roman"/>
          <w:sz w:val="28"/>
          <w:lang w:val="ru-RU"/>
        </w:rPr>
        <w:t>ст</w:t>
      </w:r>
      <w:r w:rsidR="00AE63FC" w:rsidRPr="00227193">
        <w:rPr>
          <w:rFonts w:ascii="Times New Roman" w:hAnsi="Times New Roman"/>
          <w:sz w:val="28"/>
          <w:lang w:val="ru-RU"/>
        </w:rPr>
        <w:t>ранстве</w:t>
      </w:r>
      <w:r w:rsidR="002C54AF">
        <w:rPr>
          <w:rFonts w:ascii="Times New Roman" w:hAnsi="Times New Roman"/>
          <w:sz w:val="28"/>
          <w:lang w:val="ru-RU"/>
        </w:rPr>
        <w:t xml:space="preserve"> </w:t>
      </w:r>
      <w:r w:rsidR="00AE63FC" w:rsidRPr="00227193">
        <w:rPr>
          <w:rFonts w:ascii="Times New Roman" w:hAnsi="Times New Roman"/>
          <w:sz w:val="28"/>
          <w:lang w:val="ru-RU"/>
        </w:rPr>
        <w:t>периферийных</w:t>
      </w:r>
      <w:r w:rsidR="002C54AF">
        <w:rPr>
          <w:rFonts w:ascii="Times New Roman" w:hAnsi="Times New Roman"/>
          <w:sz w:val="28"/>
          <w:lang w:val="ru-RU"/>
        </w:rPr>
        <w:t xml:space="preserve"> </w:t>
      </w:r>
      <w:r w:rsidR="00AE63FC" w:rsidRPr="00227193">
        <w:rPr>
          <w:rFonts w:ascii="Times New Roman" w:hAnsi="Times New Roman"/>
          <w:sz w:val="28"/>
          <w:lang w:val="ru-RU"/>
        </w:rPr>
        <w:t>устройств</w:t>
      </w:r>
      <w:r w:rsidRPr="00227193">
        <w:rPr>
          <w:rFonts w:ascii="Times New Roman" w:hAnsi="Times New Roman"/>
          <w:sz w:val="28"/>
          <w:lang w:val="ru-RU"/>
        </w:rPr>
        <w:t xml:space="preserve">.  </w:t>
      </w:r>
      <w:r w:rsidR="00AE63FC" w:rsidRPr="00227193">
        <w:rPr>
          <w:rFonts w:ascii="Times New Roman" w:hAnsi="Times New Roman"/>
          <w:sz w:val="28"/>
          <w:lang w:val="ru-RU"/>
        </w:rPr>
        <w:t xml:space="preserve">Количество внешних устройств </w:t>
      </w:r>
      <w:r w:rsidRPr="00227193">
        <w:rPr>
          <w:rFonts w:ascii="Times New Roman" w:hAnsi="Times New Roman"/>
          <w:sz w:val="28"/>
          <w:lang w:val="ru-RU"/>
        </w:rPr>
        <w:t xml:space="preserve">– </w:t>
      </w:r>
      <w:r w:rsidR="00D12D6C" w:rsidRPr="00452C8E">
        <w:rPr>
          <w:rFonts w:ascii="Times New Roman" w:hAnsi="Times New Roman"/>
          <w:sz w:val="28"/>
          <w:lang w:val="ru-RU"/>
        </w:rPr>
        <w:t>64</w:t>
      </w:r>
      <w:r w:rsidRPr="00227193">
        <w:rPr>
          <w:rFonts w:ascii="Times New Roman" w:hAnsi="Times New Roman"/>
          <w:sz w:val="28"/>
          <w:lang w:val="ru-RU"/>
        </w:rPr>
        <w:t>. Си</w:t>
      </w:r>
      <w:r w:rsidRPr="00227193">
        <w:rPr>
          <w:rFonts w:ascii="Times New Roman" w:hAnsi="Times New Roman"/>
          <w:sz w:val="28"/>
          <w:lang w:val="ru-RU"/>
        </w:rPr>
        <w:t>с</w:t>
      </w:r>
      <w:r w:rsidRPr="00227193">
        <w:rPr>
          <w:rFonts w:ascii="Times New Roman" w:hAnsi="Times New Roman"/>
          <w:sz w:val="28"/>
          <w:lang w:val="ru-RU"/>
        </w:rPr>
        <w:t>тема команд – комплексна</w:t>
      </w:r>
      <w:r w:rsidR="00AE63FC" w:rsidRPr="00227193">
        <w:rPr>
          <w:rFonts w:ascii="Times New Roman" w:hAnsi="Times New Roman"/>
          <w:sz w:val="28"/>
          <w:lang w:val="ru-RU"/>
        </w:rPr>
        <w:t>я</w:t>
      </w:r>
      <w:r w:rsidRPr="00227193">
        <w:rPr>
          <w:rFonts w:ascii="Times New Roman" w:hAnsi="Times New Roman"/>
          <w:sz w:val="28"/>
          <w:lang w:val="ru-RU"/>
        </w:rPr>
        <w:t>.</w:t>
      </w:r>
    </w:p>
    <w:p w:rsidR="00094BF9" w:rsidRPr="00227193" w:rsidRDefault="00094BF9" w:rsidP="00C6046E">
      <w:pPr>
        <w:pStyle w:val="2"/>
        <w:ind w:left="0" w:firstLine="0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52" w:name="_Toc279100659"/>
      <w:bookmarkStart w:id="53" w:name="_Toc280296574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Память програм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м</w:t>
      </w:r>
      <w:bookmarkEnd w:id="52"/>
      <w:bookmarkEnd w:id="53"/>
    </w:p>
    <w:p w:rsidR="00C926B2" w:rsidRPr="00227193" w:rsidRDefault="00C926B2" w:rsidP="00CF7F1F">
      <w:pPr>
        <w:spacing w:before="60" w:after="6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 w:eastAsia="uk-UA"/>
        </w:rPr>
        <w:t>Память программ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предназначена для хранения программ и имеет отдельное от памяти данных адресное простр</w:t>
      </w:r>
      <w:r w:rsidR="00C75AD9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анство объемом 64 Кбайт. 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Микроконтроллеры семейства MCS-51 имеют внешний вывод EA, с помощью которого можно з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а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претить работу внутренней памяти, для чего необходимо подать на вывод EA логический "0". При этом внутренняя память программ отключается и, начиная с нулевого адреса, все обращения происходят к внешней памяти программ.</w:t>
      </w:r>
    </w:p>
    <w:p w:rsidR="00C926B2" w:rsidRPr="00227193" w:rsidRDefault="00C926B2" w:rsidP="00CF7F1F">
      <w:pPr>
        <w:spacing w:before="60" w:after="6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 Доступ к внешней памяти программ осуществляется в двух случаях:</w:t>
      </w:r>
    </w:p>
    <w:p w:rsidR="00C926B2" w:rsidRPr="00227193" w:rsidRDefault="00C926B2" w:rsidP="00CF7F1F">
      <w:pPr>
        <w:numPr>
          <w:ilvl w:val="0"/>
          <w:numId w:val="9"/>
        </w:numPr>
        <w:spacing w:before="60" w:after="60"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при действии сигнала EA=0 независимо от адреса обращения, </w:t>
      </w:r>
    </w:p>
    <w:p w:rsidR="00C926B2" w:rsidRPr="00227193" w:rsidRDefault="00C926B2" w:rsidP="00CF7F1F">
      <w:pPr>
        <w:numPr>
          <w:ilvl w:val="0"/>
          <w:numId w:val="9"/>
        </w:numPr>
        <w:spacing w:before="60" w:after="60"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в любом случае, если программный счетчик (РС) содержит число большее, чем максимальная ячейка внутренней памяти программ. </w:t>
      </w:r>
    </w:p>
    <w:p w:rsidR="00094BF9" w:rsidRPr="00227193" w:rsidRDefault="00094BF9" w:rsidP="00C6046E">
      <w:pPr>
        <w:pStyle w:val="2"/>
        <w:spacing w:before="120" w:after="120"/>
        <w:ind w:left="1003" w:hanging="578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54" w:name="_Toc279100660"/>
      <w:bookmarkStart w:id="55" w:name="_Toc280296575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 xml:space="preserve">Память 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данных</w:t>
      </w:r>
      <w:bookmarkEnd w:id="54"/>
      <w:bookmarkEnd w:id="55"/>
    </w:p>
    <w:p w:rsidR="001B6BF7" w:rsidRPr="00227193" w:rsidRDefault="001B6BF7" w:rsidP="00CF7F1F">
      <w:pPr>
        <w:pStyle w:val="aff2"/>
        <w:spacing w:line="360" w:lineRule="auto"/>
      </w:pPr>
      <w:r w:rsidRPr="00227193">
        <w:rPr>
          <w:bCs/>
        </w:rPr>
        <w:t xml:space="preserve">Внешняя память данных </w:t>
      </w:r>
      <w:r w:rsidRPr="00227193">
        <w:t xml:space="preserve">предназначена для временного хранения информации, используемой в процессе выполнения программы. Максимальный объем этой памяти определяется регистром </w:t>
      </w:r>
      <w:r w:rsidR="0025196C">
        <w:t xml:space="preserve"> </w:t>
      </w:r>
      <w:r w:rsidRPr="00227193">
        <w:t xml:space="preserve">DPTR и составляет 64 </w:t>
      </w:r>
      <w:r w:rsidR="00AE63FC" w:rsidRPr="00227193">
        <w:t>Кбайта</w:t>
      </w:r>
      <w:r w:rsidRPr="00227193">
        <w:t>. Точно также как и в случае внешней памяти программ, объем внешней памяти данных может быть увеличен за счет использования портов P1 и P3 до 1 Гбайта. Внешняя п</w:t>
      </w:r>
      <w:r w:rsidRPr="00227193">
        <w:t>а</w:t>
      </w:r>
      <w:r w:rsidRPr="00227193">
        <w:t>мять данных для своей работы требует использование портов P0, P2 и P</w:t>
      </w:r>
      <w:r w:rsidR="00A97125">
        <w:t>1</w:t>
      </w:r>
      <w:r w:rsidRPr="00227193">
        <w:t xml:space="preserve">. Это </w:t>
      </w:r>
      <w:r w:rsidRPr="00227193">
        <w:lastRenderedPageBreak/>
        <w:t xml:space="preserve">приводит к увеличению габаритов устройства, увеличению уровня помех и, в конечном итоге, увеличения стоимости устройства в целом. </w:t>
      </w:r>
    </w:p>
    <w:p w:rsidR="0017192D" w:rsidRPr="00227193" w:rsidRDefault="0017192D" w:rsidP="00CF7F1F">
      <w:pPr>
        <w:pStyle w:val="aff2"/>
        <w:spacing w:line="360" w:lineRule="auto"/>
      </w:pPr>
      <w:r w:rsidRPr="00227193">
        <w:t xml:space="preserve">Для обращения к внешней памяти данных используются команды </w:t>
      </w:r>
    </w:p>
    <w:p w:rsidR="0017192D" w:rsidRPr="00227193" w:rsidRDefault="0017192D" w:rsidP="00CF7F1F">
      <w:pPr>
        <w:pStyle w:val="aff0"/>
        <w:spacing w:line="360" w:lineRule="auto"/>
      </w:pPr>
      <w:r w:rsidRPr="00227193">
        <w:t>MOVX A, @DPTR (команда чтения) и</w:t>
      </w:r>
    </w:p>
    <w:p w:rsidR="0017192D" w:rsidRPr="00227193" w:rsidRDefault="0017192D" w:rsidP="00CF7F1F">
      <w:pPr>
        <w:pStyle w:val="aff0"/>
        <w:spacing w:line="360" w:lineRule="auto"/>
      </w:pPr>
      <w:r w:rsidRPr="00227193">
        <w:t>MOVX @DPTR, A (команда записи)</w:t>
      </w:r>
    </w:p>
    <w:p w:rsidR="001B6BF7" w:rsidRPr="00227193" w:rsidRDefault="001B6BF7" w:rsidP="00CF7F1F">
      <w:pPr>
        <w:pStyle w:val="aff2"/>
        <w:spacing w:line="360" w:lineRule="auto"/>
      </w:pPr>
      <w:r w:rsidRPr="00227193">
        <w:t xml:space="preserve">Отметим, что в качестве внешней памяти данных могут быть использованы как микросхемы </w:t>
      </w:r>
      <w:r w:rsidR="000156FE" w:rsidRPr="00227193">
        <w:t>ОЗУ,</w:t>
      </w:r>
      <w:r w:rsidRPr="00227193">
        <w:t xml:space="preserve"> так и микросхемы ПЗУ.</w:t>
      </w:r>
    </w:p>
    <w:p w:rsidR="001B6BF7" w:rsidRPr="00227193" w:rsidRDefault="001B6BF7" w:rsidP="00CF7F1F">
      <w:pPr>
        <w:pStyle w:val="aff2"/>
        <w:spacing w:line="360" w:lineRule="auto"/>
      </w:pPr>
      <w:r w:rsidRPr="00227193">
        <w:t xml:space="preserve">Распределение памяти данных микроконтроллеров серии MCS-51 приведено на рисунке </w:t>
      </w:r>
      <w:r w:rsidR="00D826DA" w:rsidRPr="00227193">
        <w:t>2.</w:t>
      </w:r>
      <w:r w:rsidR="000979CC" w:rsidRPr="00227193">
        <w:t>1</w:t>
      </w:r>
      <w:r w:rsidRPr="00227193">
        <w:t>.</w:t>
      </w:r>
    </w:p>
    <w:p w:rsidR="001B6BF7" w:rsidRPr="00227193" w:rsidRDefault="001B6BF7" w:rsidP="00CF7F1F">
      <w:pPr>
        <w:pStyle w:val="aff2"/>
        <w:spacing w:line="360" w:lineRule="auto"/>
        <w:jc w:val="center"/>
        <w:rPr>
          <w:rFonts w:ascii="Verdana" w:hAnsi="Verdana"/>
          <w:sz w:val="18"/>
          <w:szCs w:val="18"/>
        </w:rPr>
      </w:pPr>
      <w:r w:rsidRPr="00227193">
        <w:rPr>
          <w:rFonts w:ascii="Verdana" w:hAnsi="Verdana"/>
          <w:noProof/>
          <w:sz w:val="18"/>
          <w:szCs w:val="18"/>
          <w:lang w:eastAsia="ru-RU"/>
        </w:rPr>
        <w:drawing>
          <wp:inline distT="0" distB="0" distL="0" distR="0">
            <wp:extent cx="3666226" cy="2459355"/>
            <wp:effectExtent l="0" t="0" r="0" b="0"/>
            <wp:docPr id="383" name="Рисунок 383" descr="pam_dann.gif (5584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pam_dann.gif (5584 bytes)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6331" cy="2459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6BF7" w:rsidRPr="00227193" w:rsidRDefault="001B6BF7" w:rsidP="00CF7F1F">
      <w:pPr>
        <w:pStyle w:val="aff2"/>
        <w:spacing w:line="360" w:lineRule="auto"/>
        <w:jc w:val="center"/>
      </w:pPr>
      <w:r w:rsidRPr="00227193">
        <w:t xml:space="preserve">Рисунок </w:t>
      </w:r>
      <w:r w:rsidR="000156FE" w:rsidRPr="00227193">
        <w:t>2</w:t>
      </w:r>
      <w:r w:rsidRPr="00227193">
        <w:t>.</w:t>
      </w:r>
      <w:r w:rsidR="000979CC" w:rsidRPr="00227193">
        <w:t>1</w:t>
      </w:r>
      <w:r w:rsidR="00D826DA" w:rsidRPr="00227193">
        <w:t>.</w:t>
      </w:r>
      <w:r w:rsidRPr="00227193">
        <w:t xml:space="preserve"> Адресное пространство внутренней памяти данных</w:t>
      </w:r>
    </w:p>
    <w:p w:rsidR="001B6BF7" w:rsidRPr="00227193" w:rsidRDefault="001B6BF7" w:rsidP="00CF7F1F">
      <w:pPr>
        <w:pStyle w:val="aff2"/>
        <w:spacing w:before="0" w:after="0" w:line="360" w:lineRule="auto"/>
      </w:pPr>
      <w:r w:rsidRPr="00227193">
        <w:rPr>
          <w:bCs/>
          <w:iCs/>
        </w:rPr>
        <w:t>Внутреннее ОЗУ данных</w:t>
      </w:r>
      <w:r w:rsidRPr="00227193">
        <w:t xml:space="preserve">предназначено для временного хранения информации, используемой в процессе выполнения программы, и занимает 128 </w:t>
      </w:r>
      <w:r w:rsidRPr="00227193">
        <w:rPr>
          <w:rStyle w:val="aff3"/>
        </w:rPr>
        <w:t>младших байт, с адресами от 000h до 07Fh.</w:t>
      </w:r>
    </w:p>
    <w:p w:rsidR="001B6BF7" w:rsidRPr="00227193" w:rsidRDefault="001B6BF7" w:rsidP="00F91E0B">
      <w:pPr>
        <w:pStyle w:val="aff2"/>
        <w:spacing w:before="0" w:after="0" w:line="360" w:lineRule="auto"/>
      </w:pPr>
      <w:r w:rsidRPr="00227193">
        <w:t>Система команд микроконтроллера позволяет обращаться к ячейкам внутренней памяти данных при помощи прямой и косвенно-регистровой адресации. При о</w:t>
      </w:r>
      <w:r w:rsidRPr="00227193">
        <w:t>б</w:t>
      </w:r>
      <w:r w:rsidRPr="00227193">
        <w:t>ращении к ячейкам памяти с адресами 0-127 использование любого из этих в</w:t>
      </w:r>
      <w:r w:rsidRPr="00227193">
        <w:t>и</w:t>
      </w:r>
      <w:r w:rsidRPr="00227193">
        <w:t>дов адресации будет производить выборку одной и той же ячейки памяти. При обращении к ячейкам ОЗУ с адресами 128-256 следует воспользоваться косве</w:t>
      </w:r>
      <w:r w:rsidRPr="00227193">
        <w:t>н</w:t>
      </w:r>
      <w:r w:rsidRPr="00227193">
        <w:t>но-регистровой адресацией. Учитывая, что работа со стеком ведётся при пом</w:t>
      </w:r>
      <w:r w:rsidRPr="00227193">
        <w:t>о</w:t>
      </w:r>
      <w:r w:rsidRPr="00227193">
        <w:t xml:space="preserve">щи косвенной адресации, то имеет смысл размещать в этой области памяти стек. </w:t>
      </w:r>
      <w:r w:rsidRPr="00227193">
        <w:lastRenderedPageBreak/>
        <w:t>Если же требуется обратиться к регистрам специальных функций, то нужно и</w:t>
      </w:r>
      <w:r w:rsidRPr="00227193">
        <w:t>с</w:t>
      </w:r>
      <w:r w:rsidRPr="00227193">
        <w:t xml:space="preserve">пользовать прямую адресацию. </w:t>
      </w:r>
    </w:p>
    <w:p w:rsidR="001B6BF7" w:rsidRPr="00227193" w:rsidRDefault="001B6BF7" w:rsidP="00CF7F1F">
      <w:pPr>
        <w:pStyle w:val="aff2"/>
        <w:spacing w:before="0" w:after="0" w:line="360" w:lineRule="auto"/>
      </w:pPr>
      <w:r w:rsidRPr="00227193">
        <w:rPr>
          <w:bCs/>
          <w:iCs/>
        </w:rPr>
        <w:t>Регистры общего назначения</w:t>
      </w:r>
      <w:r w:rsidRPr="00227193">
        <w:t xml:space="preserve"> позволяют писать самые эффективные программы. У микроконтроллеров семейства MCS-51 доступны восемь регистров. Более т</w:t>
      </w:r>
      <w:r w:rsidRPr="00227193">
        <w:t>о</w:t>
      </w:r>
      <w:r w:rsidRPr="00227193">
        <w:t>го, в этом семействе микроконтроллеров есть четыре бан</w:t>
      </w:r>
      <w:r w:rsidR="00F91E0B" w:rsidRPr="00227193">
        <w:t>ка</w:t>
      </w:r>
      <w:r w:rsidRPr="00227193">
        <w:t xml:space="preserve"> регистров с именами RB0 - RB3. Банк регистров состоит из восьми восьмира</w:t>
      </w:r>
      <w:r w:rsidR="000156FE" w:rsidRPr="00227193">
        <w:t>зрядных регистров с именами R0,</w:t>
      </w:r>
      <w:r w:rsidRPr="00227193">
        <w:t xml:space="preserve">…, R7.  Переключение банков регистров производится при помощи двух особых бит регистра слова состояния программы PSW (RS0 и RS1). </w:t>
      </w:r>
    </w:p>
    <w:p w:rsidR="001B6BF7" w:rsidRPr="00227193" w:rsidRDefault="001B6BF7" w:rsidP="00CF7F1F">
      <w:pPr>
        <w:pStyle w:val="aff2"/>
        <w:spacing w:line="360" w:lineRule="auto"/>
      </w:pPr>
      <w:r w:rsidRPr="00227193">
        <w:t>Следующие после банков регистров внутреннего ОЗУ данных 16 ячеек памяти (адреса 20Н-2FH) образуют область памяти, к которой возможна как байтовая, так и битовая адресация. В этих ячейках располагаются 128 программных фл</w:t>
      </w:r>
      <w:r w:rsidRPr="00227193">
        <w:t>а</w:t>
      </w:r>
      <w:r w:rsidRPr="00227193">
        <w:t>гов (битовых ячеек памяти). Обращение к отдельным битам этих ячеек возмо</w:t>
      </w:r>
      <w:r w:rsidRPr="00227193">
        <w:t>ж</w:t>
      </w:r>
      <w:r w:rsidRPr="00227193">
        <w:t>но по их битовым адресам. Оставшаяся область памяти используется как обы</w:t>
      </w:r>
      <w:r w:rsidRPr="00227193">
        <w:t>ч</w:t>
      </w:r>
      <w:r w:rsidRPr="00227193">
        <w:t>ное ОЗУ без особенностей.</w:t>
      </w:r>
    </w:p>
    <w:p w:rsidR="00094BF9" w:rsidRPr="00227193" w:rsidRDefault="000E2D10" w:rsidP="00C6046E">
      <w:pPr>
        <w:pStyle w:val="2"/>
        <w:spacing w:before="120" w:after="120"/>
        <w:ind w:left="0" w:firstLine="0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56" w:name="_Toc279100661"/>
      <w:bookmarkStart w:id="57" w:name="_Toc280296576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Внешние устройства</w:t>
      </w:r>
      <w:bookmarkEnd w:id="56"/>
      <w:bookmarkEnd w:id="57"/>
      <w:r w:rsidR="00CA7C13">
        <w:rPr>
          <w:rStyle w:val="afa"/>
          <w:rFonts w:eastAsiaTheme="majorEastAsia"/>
          <w:b w:val="0"/>
          <w:sz w:val="32"/>
          <w:szCs w:val="32"/>
          <w:lang w:val="ru-RU"/>
        </w:rPr>
        <w:t>, ППА</w:t>
      </w:r>
    </w:p>
    <w:p w:rsidR="001C0B4E" w:rsidRPr="00227193" w:rsidRDefault="001C0B4E" w:rsidP="00CF7F1F">
      <w:pPr>
        <w:spacing w:before="200" w:line="360" w:lineRule="auto"/>
        <w:jc w:val="both"/>
        <w:rPr>
          <w:rFonts w:ascii="Times New Roman" w:hAnsi="Times New Roman"/>
          <w:sz w:val="28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>В данном режиме инициатором обмена является процессор. Для синхронизации используется бит готовности в порте ВУ. Этот бит устанавливается контролл</w:t>
      </w:r>
      <w:r w:rsidRPr="00227193">
        <w:rPr>
          <w:rFonts w:ascii="Times New Roman" w:hAnsi="Times New Roman"/>
          <w:sz w:val="28"/>
          <w:lang w:val="ru-RU"/>
        </w:rPr>
        <w:t>е</w:t>
      </w:r>
      <w:r w:rsidRPr="00227193">
        <w:rPr>
          <w:rFonts w:ascii="Times New Roman" w:hAnsi="Times New Roman"/>
          <w:sz w:val="28"/>
          <w:lang w:val="ru-RU"/>
        </w:rPr>
        <w:t>ром ВУ, когда оно готово к обмену, и сбрасывается при обращении к порту да</w:t>
      </w:r>
      <w:r w:rsidRPr="00227193">
        <w:rPr>
          <w:rFonts w:ascii="Times New Roman" w:hAnsi="Times New Roman"/>
          <w:sz w:val="28"/>
          <w:lang w:val="ru-RU"/>
        </w:rPr>
        <w:t>н</w:t>
      </w:r>
      <w:r w:rsidRPr="00227193">
        <w:rPr>
          <w:rFonts w:ascii="Times New Roman" w:hAnsi="Times New Roman"/>
          <w:sz w:val="28"/>
          <w:lang w:val="ru-RU"/>
        </w:rPr>
        <w:t xml:space="preserve">ных. </w:t>
      </w:r>
    </w:p>
    <w:p w:rsidR="001C0B4E" w:rsidRPr="00227193" w:rsidRDefault="001C0B4E" w:rsidP="00CF7F1F">
      <w:pPr>
        <w:spacing w:line="360" w:lineRule="auto"/>
        <w:jc w:val="both"/>
        <w:rPr>
          <w:rFonts w:ascii="Times New Roman" w:hAnsi="Times New Roman"/>
          <w:sz w:val="28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>При наличии нескольких ВУ для их обслуживания используется программный поллинг, т.е. опрос ВУ в соответствии с их приоритетом. Режим опроса готовн</w:t>
      </w:r>
      <w:r w:rsidRPr="00227193">
        <w:rPr>
          <w:rFonts w:ascii="Times New Roman" w:hAnsi="Times New Roman"/>
          <w:sz w:val="28"/>
          <w:lang w:val="ru-RU"/>
        </w:rPr>
        <w:t>о</w:t>
      </w:r>
      <w:r w:rsidRPr="00227193">
        <w:rPr>
          <w:rFonts w:ascii="Times New Roman" w:hAnsi="Times New Roman"/>
          <w:sz w:val="28"/>
          <w:lang w:val="ru-RU"/>
        </w:rPr>
        <w:t>сти имеет преимущества и недостатки по сравнению с другими режимами.</w:t>
      </w:r>
    </w:p>
    <w:p w:rsidR="001C0B4E" w:rsidRDefault="001C0B4E" w:rsidP="00CF7F1F">
      <w:pPr>
        <w:spacing w:line="360" w:lineRule="auto"/>
        <w:jc w:val="both"/>
        <w:rPr>
          <w:rFonts w:ascii="Times New Roman" w:hAnsi="Times New Roman"/>
          <w:sz w:val="28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>Преимущества: простота реализации интерфейса ВУ, в процессе функционир</w:t>
      </w:r>
      <w:r w:rsidRPr="00227193">
        <w:rPr>
          <w:rFonts w:ascii="Times New Roman" w:hAnsi="Times New Roman"/>
          <w:sz w:val="28"/>
          <w:lang w:val="ru-RU"/>
        </w:rPr>
        <w:t>о</w:t>
      </w:r>
      <w:r w:rsidRPr="00227193">
        <w:rPr>
          <w:rFonts w:ascii="Times New Roman" w:hAnsi="Times New Roman"/>
          <w:sz w:val="28"/>
          <w:lang w:val="ru-RU"/>
        </w:rPr>
        <w:t>вания программы можно менять приоритеты ВУ. Недостатки: снижение прои</w:t>
      </w:r>
      <w:r w:rsidRPr="00227193">
        <w:rPr>
          <w:rFonts w:ascii="Times New Roman" w:hAnsi="Times New Roman"/>
          <w:sz w:val="28"/>
          <w:lang w:val="ru-RU"/>
        </w:rPr>
        <w:t>з</w:t>
      </w:r>
      <w:r w:rsidRPr="00227193">
        <w:rPr>
          <w:rFonts w:ascii="Times New Roman" w:hAnsi="Times New Roman"/>
          <w:sz w:val="28"/>
          <w:lang w:val="ru-RU"/>
        </w:rPr>
        <w:t>водительности за счет непроизводительного расхода команд процессора на о</w:t>
      </w:r>
      <w:r w:rsidRPr="00227193">
        <w:rPr>
          <w:rFonts w:ascii="Times New Roman" w:hAnsi="Times New Roman"/>
          <w:sz w:val="28"/>
          <w:lang w:val="ru-RU"/>
        </w:rPr>
        <w:t>п</w:t>
      </w:r>
      <w:r w:rsidRPr="00227193">
        <w:rPr>
          <w:rFonts w:ascii="Times New Roman" w:hAnsi="Times New Roman"/>
          <w:sz w:val="28"/>
          <w:lang w:val="ru-RU"/>
        </w:rPr>
        <w:t>рос ВУ, трудно предусмотреть аварийное или экстренное обслуживание некот</w:t>
      </w:r>
      <w:r w:rsidRPr="00227193">
        <w:rPr>
          <w:rFonts w:ascii="Times New Roman" w:hAnsi="Times New Roman"/>
          <w:sz w:val="28"/>
          <w:lang w:val="ru-RU"/>
        </w:rPr>
        <w:t>о</w:t>
      </w:r>
      <w:r w:rsidRPr="00227193">
        <w:rPr>
          <w:rFonts w:ascii="Times New Roman" w:hAnsi="Times New Roman"/>
          <w:sz w:val="28"/>
          <w:lang w:val="ru-RU"/>
        </w:rPr>
        <w:t>рого ВУ.</w:t>
      </w:r>
    </w:p>
    <w:p w:rsidR="00CA7C13" w:rsidRPr="00227193" w:rsidRDefault="00CA7C13" w:rsidP="00CF7F1F">
      <w:pPr>
        <w:spacing w:line="360" w:lineRule="auto"/>
        <w:jc w:val="both"/>
        <w:rPr>
          <w:rFonts w:ascii="Times New Roman" w:hAnsi="Times New Roman"/>
          <w:sz w:val="28"/>
          <w:lang w:val="ru-RU"/>
        </w:rPr>
      </w:pPr>
    </w:p>
    <w:p w:rsidR="00E158C4" w:rsidRPr="00227193" w:rsidRDefault="00E158C4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lastRenderedPageBreak/>
        <w:t>Основное назначение программируемых периферийных адаптеров разработка программируемых устройств ввода/вывода для МПС</w:t>
      </w:r>
      <w:r w:rsidR="00F91E0B" w:rsidRPr="00227193">
        <w:rPr>
          <w:rFonts w:ascii="Times New Roman" w:hAnsi="Times New Roman"/>
          <w:sz w:val="28"/>
          <w:szCs w:val="28"/>
          <w:lang w:val="ru-RU"/>
        </w:rPr>
        <w:t xml:space="preserve">. </w:t>
      </w:r>
      <w:r w:rsidRPr="00227193">
        <w:rPr>
          <w:rFonts w:ascii="Times New Roman" w:hAnsi="Times New Roman"/>
          <w:sz w:val="28"/>
          <w:szCs w:val="28"/>
          <w:lang w:val="ru-RU"/>
        </w:rPr>
        <w:t>Структурная схема пр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>граммируемого периферийного адаптера К580ВВ55 приведена на рисунке 2.</w:t>
      </w:r>
      <w:r w:rsidR="000979CC" w:rsidRPr="00227193">
        <w:rPr>
          <w:rFonts w:ascii="Times New Roman" w:hAnsi="Times New Roman"/>
          <w:sz w:val="28"/>
          <w:szCs w:val="28"/>
          <w:lang w:val="ru-RU"/>
        </w:rPr>
        <w:t>2</w:t>
      </w:r>
      <w:r w:rsidRPr="00227193">
        <w:rPr>
          <w:rFonts w:ascii="Times New Roman" w:hAnsi="Times New Roman"/>
          <w:sz w:val="28"/>
          <w:szCs w:val="28"/>
          <w:lang w:val="ru-RU"/>
        </w:rPr>
        <w:t>.</w:t>
      </w:r>
    </w:p>
    <w:p w:rsidR="00E158C4" w:rsidRPr="00227193" w:rsidRDefault="00E158C4" w:rsidP="00CF7F1F">
      <w:pPr>
        <w:spacing w:before="120" w:line="360" w:lineRule="auto"/>
        <w:jc w:val="center"/>
        <w:rPr>
          <w:lang w:val="ru-RU"/>
        </w:rPr>
      </w:pPr>
      <w:r w:rsidRPr="00227193">
        <w:rPr>
          <w:lang w:val="ru-RU"/>
        </w:rPr>
        <w:object w:dxaOrig="9577" w:dyaOrig="6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226.5pt" o:ole="">
            <v:imagedata r:id="rId12" o:title=""/>
          </v:shape>
          <o:OLEObject Type="Embed" ProgID="Visio.Drawing.11" ShapeID="_x0000_i1025" DrawAspect="Content" ObjectID="_1356750080" r:id="rId13"/>
        </w:object>
      </w:r>
    </w:p>
    <w:p w:rsidR="00E158C4" w:rsidRPr="00227193" w:rsidRDefault="00E158C4" w:rsidP="00CF7F1F">
      <w:pPr>
        <w:spacing w:before="120" w:after="120"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Рис</w:t>
      </w:r>
      <w:r w:rsidR="00B12F3B" w:rsidRPr="00227193">
        <w:rPr>
          <w:rFonts w:ascii="Times New Roman" w:hAnsi="Times New Roman"/>
          <w:sz w:val="28"/>
          <w:szCs w:val="28"/>
          <w:lang w:val="ru-RU"/>
        </w:rPr>
        <w:t>унок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2.</w:t>
      </w:r>
      <w:r w:rsidR="000979CC" w:rsidRPr="00227193">
        <w:rPr>
          <w:rFonts w:ascii="Times New Roman" w:hAnsi="Times New Roman"/>
          <w:sz w:val="28"/>
          <w:szCs w:val="28"/>
          <w:lang w:val="ru-RU"/>
        </w:rPr>
        <w:t>2</w:t>
      </w:r>
      <w:r w:rsidRPr="00227193">
        <w:rPr>
          <w:rFonts w:ascii="Times New Roman" w:hAnsi="Times New Roman"/>
          <w:sz w:val="28"/>
          <w:szCs w:val="28"/>
          <w:lang w:val="ru-RU"/>
        </w:rPr>
        <w:t>. Структурна</w:t>
      </w:r>
      <w:r w:rsidR="00AA3690" w:rsidRPr="00227193">
        <w:rPr>
          <w:rFonts w:ascii="Times New Roman" w:hAnsi="Times New Roman"/>
          <w:sz w:val="28"/>
          <w:szCs w:val="28"/>
          <w:lang w:val="ru-RU"/>
        </w:rPr>
        <w:t>я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хема </w:t>
      </w:r>
      <w:r w:rsidR="00F91E0B" w:rsidRPr="00227193">
        <w:rPr>
          <w:rFonts w:ascii="Times New Roman" w:hAnsi="Times New Roman"/>
          <w:sz w:val="28"/>
          <w:szCs w:val="28"/>
          <w:lang w:val="ru-RU"/>
        </w:rPr>
        <w:t xml:space="preserve">ППА </w:t>
      </w:r>
      <w:r w:rsidRPr="00227193">
        <w:rPr>
          <w:rFonts w:ascii="Times New Roman" w:hAnsi="Times New Roman"/>
          <w:sz w:val="28"/>
          <w:szCs w:val="28"/>
          <w:lang w:val="ru-RU"/>
        </w:rPr>
        <w:t>К580ВВ55</w:t>
      </w:r>
    </w:p>
    <w:p w:rsidR="00E158C4" w:rsidRPr="00227193" w:rsidRDefault="00E158C4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Адаптер 580ВВ55 обеспечивает ввод/вывод  по трем дополнительным восьм</w:t>
      </w:r>
      <w:r w:rsidRPr="00227193">
        <w:rPr>
          <w:rFonts w:ascii="Times New Roman" w:hAnsi="Times New Roman"/>
          <w:sz w:val="28"/>
          <w:szCs w:val="28"/>
          <w:lang w:val="ru-RU"/>
        </w:rPr>
        <w:t>и</w:t>
      </w:r>
      <w:r w:rsidRPr="00227193">
        <w:rPr>
          <w:rFonts w:ascii="Times New Roman" w:hAnsi="Times New Roman"/>
          <w:sz w:val="28"/>
          <w:szCs w:val="28"/>
          <w:lang w:val="ru-RU"/>
        </w:rPr>
        <w:t>разрядным портам РА, РВ, РС. Причем порт PC может быть использован в кач</w:t>
      </w:r>
      <w:r w:rsidRPr="00227193">
        <w:rPr>
          <w:rFonts w:ascii="Times New Roman" w:hAnsi="Times New Roman"/>
          <w:sz w:val="28"/>
          <w:szCs w:val="28"/>
          <w:lang w:val="ru-RU"/>
        </w:rPr>
        <w:t>е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стве двух четырехразрядных портом PCh – старшая </w:t>
      </w:r>
      <w:r w:rsidR="00AA3690" w:rsidRPr="00227193">
        <w:rPr>
          <w:rFonts w:ascii="Times New Roman" w:hAnsi="Times New Roman"/>
          <w:sz w:val="28"/>
          <w:szCs w:val="28"/>
          <w:lang w:val="ru-RU"/>
        </w:rPr>
        <w:t>тетрада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порта РС, PCl – младшая тетрада порта PC. </w:t>
      </w:r>
    </w:p>
    <w:p w:rsidR="00E158C4" w:rsidRPr="00227193" w:rsidRDefault="00E158C4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 состав ППА входят следующие функциональные блоки:</w:t>
      </w:r>
    </w:p>
    <w:p w:rsidR="00E158C4" w:rsidRPr="00227193" w:rsidRDefault="00E158C4" w:rsidP="00CF7F1F">
      <w:pPr>
        <w:pStyle w:val="af8"/>
        <w:numPr>
          <w:ilvl w:val="0"/>
          <w:numId w:val="21"/>
        </w:numPr>
        <w:spacing w:before="120" w:after="12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Буфер шины данных D7-D0</w:t>
      </w:r>
    </w:p>
    <w:p w:rsidR="00E158C4" w:rsidRPr="00227193" w:rsidRDefault="00E158C4" w:rsidP="00CF7F1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Схема управления чтением/записью данных в регистра ППА</w:t>
      </w:r>
    </w:p>
    <w:p w:rsidR="00E158C4" w:rsidRPr="00227193" w:rsidRDefault="00E158C4" w:rsidP="00CF7F1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Группа А, порта РА – порт ввода/вывода РА группы А</w:t>
      </w:r>
    </w:p>
    <w:p w:rsidR="00E158C4" w:rsidRPr="00227193" w:rsidRDefault="00E158C4" w:rsidP="00CF7F1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Группа</w:t>
      </w:r>
      <w:r w:rsidR="00352F8A">
        <w:rPr>
          <w:rFonts w:ascii="Times New Roman" w:hAnsi="Times New Roman"/>
          <w:sz w:val="28"/>
          <w:szCs w:val="28"/>
        </w:rPr>
        <w:t xml:space="preserve"> </w:t>
      </w:r>
      <w:r w:rsidR="00AA3690" w:rsidRPr="00227193">
        <w:rPr>
          <w:rFonts w:ascii="Times New Roman" w:hAnsi="Times New Roman"/>
          <w:sz w:val="28"/>
          <w:szCs w:val="28"/>
        </w:rPr>
        <w:t>В, порт РВ – порт ввода/вывода РВ группы В</w:t>
      </w:r>
    </w:p>
    <w:p w:rsidR="00AA3690" w:rsidRPr="00227193" w:rsidRDefault="00AA3690" w:rsidP="00CF7F1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Группа С, порт РВ – порт ввода/вывода РВ группы В</w:t>
      </w:r>
    </w:p>
    <w:p w:rsidR="00AA3690" w:rsidRPr="00227193" w:rsidRDefault="00AA3690" w:rsidP="00CF7F1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Группа С, порт РС – порт ввода/вывода PCh группы А</w:t>
      </w:r>
    </w:p>
    <w:p w:rsidR="00AA3690" w:rsidRPr="00227193" w:rsidRDefault="00AA3690" w:rsidP="00CF7F1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Группа В, порт РС – порт ввода/вывода PCl группы В</w:t>
      </w:r>
    </w:p>
    <w:p w:rsidR="00AA3690" w:rsidRPr="00227193" w:rsidRDefault="00AA3690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Схемы управления портами группы А и В содержат регистр управления, кот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>рый задает режимы работы портов.</w:t>
      </w:r>
    </w:p>
    <w:p w:rsidR="00AA3690" w:rsidRPr="00227193" w:rsidRDefault="00AA3690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lastRenderedPageBreak/>
        <w:t>Все порты оснащены буферными регистрами, через которые производится связь между ППА и внешними шинами.</w:t>
      </w:r>
    </w:p>
    <w:p w:rsidR="00094BF9" w:rsidRPr="00227193" w:rsidRDefault="00094BF9" w:rsidP="00C6046E">
      <w:pPr>
        <w:pStyle w:val="2"/>
        <w:spacing w:before="120" w:after="120"/>
        <w:ind w:left="578" w:hanging="578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58" w:name="_Toc279100662"/>
      <w:bookmarkStart w:id="59" w:name="_Toc280296577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Режим п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рерываний</w:t>
      </w:r>
      <w:bookmarkEnd w:id="58"/>
      <w:bookmarkEnd w:id="59"/>
    </w:p>
    <w:p w:rsidR="00980EB3" w:rsidRPr="00227193" w:rsidRDefault="00980EB3" w:rsidP="00CF7F1F">
      <w:pPr>
        <w:spacing w:before="60" w:after="60" w:line="360" w:lineRule="auto"/>
        <w:jc w:val="both"/>
        <w:rPr>
          <w:rFonts w:ascii="Times New Roman" w:hAnsi="Times New Roman"/>
          <w:sz w:val="28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 xml:space="preserve">Под прерыванием понимают временную приостановку выполнения программы и переход на другую подпрограмму с возможностью возврата на прерванную. Прерывания можно классифицировать следующим образом: внутренние и внешние. Внутренние делятся на аппаратные и программные.  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Микроконтроллеры семейства МК-51 обеспечивают поддержку пяти источников прерываний:</w:t>
      </w:r>
      <w:r w:rsidR="00D5113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двух внешних прерываний, поступающих по входам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NT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NT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(линии порта Р3: Р3.2 и Р3.3 соответственно);</w:t>
      </w:r>
      <w:r w:rsidR="00D5113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hAnsi="Times New Roman"/>
          <w:sz w:val="28"/>
          <w:szCs w:val="28"/>
          <w:lang w:val="ru-RU"/>
        </w:rPr>
        <w:t>двух  прерываний от тайм</w:t>
      </w:r>
      <w:r w:rsidRPr="00227193">
        <w:rPr>
          <w:rFonts w:ascii="Times New Roman" w:hAnsi="Times New Roman"/>
          <w:sz w:val="28"/>
          <w:szCs w:val="28"/>
          <w:lang w:val="ru-RU"/>
        </w:rPr>
        <w:t>е</w:t>
      </w:r>
      <w:r w:rsidRPr="00227193">
        <w:rPr>
          <w:rFonts w:ascii="Times New Roman" w:hAnsi="Times New Roman"/>
          <w:sz w:val="28"/>
          <w:szCs w:val="28"/>
          <w:lang w:val="ru-RU"/>
        </w:rPr>
        <w:t>ров/счетчиков</w:t>
      </w:r>
      <w:r w:rsidR="00D5113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Т/С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Т/С1</w:t>
      </w:r>
      <w:r w:rsidRPr="00227193">
        <w:rPr>
          <w:rFonts w:ascii="Times New Roman" w:hAnsi="Times New Roman"/>
          <w:sz w:val="28"/>
          <w:szCs w:val="28"/>
          <w:lang w:val="ru-RU"/>
        </w:rPr>
        <w:t>;прерывание от последовательного порта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Запросы на прерывание фиксируются в регистрах специальных функций микр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контроллера: 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0, IE1, TF0, TF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запросов на прерывание от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NT0, INT1, T/C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/C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оответственно содержатся в регистре управления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CON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, а 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R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I</w:t>
      </w:r>
      <w:r w:rsidR="000979CC" w:rsidRPr="00227193">
        <w:rPr>
          <w:rFonts w:ascii="Times New Roman" w:hAnsi="Times New Roman"/>
          <w:sz w:val="28"/>
          <w:szCs w:val="28"/>
          <w:lang w:val="ru-RU"/>
        </w:rPr>
        <w:t xml:space="preserve"> запросов на преры</w:t>
      </w:r>
      <w:r w:rsidRPr="00227193">
        <w:rPr>
          <w:rFonts w:ascii="Times New Roman" w:hAnsi="Times New Roman"/>
          <w:sz w:val="28"/>
          <w:szCs w:val="28"/>
          <w:lang w:val="ru-RU"/>
        </w:rPr>
        <w:t>ва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 xml:space="preserve">ние от последовательного порта - в регистре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SCON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управления последовательным портом (см. рис.4)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F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F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устанавливаются аппаратно при переполнении соответству</w:t>
      </w:r>
      <w:r w:rsidRPr="00227193">
        <w:rPr>
          <w:rFonts w:ascii="Times New Roman" w:hAnsi="Times New Roman"/>
          <w:sz w:val="28"/>
          <w:szCs w:val="28"/>
          <w:lang w:val="ru-RU"/>
        </w:rPr>
        <w:t>ю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щего таймера/счетчика (переход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/Cx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з состояния “все единицы” в состоянии “все нули”)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устанавливаются аппаратно от внешних прерываний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T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T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оответственно. Установка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Tx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=0 настраивает систему прерывания на запрос по низкому уровню сигнала,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Tx</w:t>
      </w:r>
      <w:r w:rsidRPr="00227193">
        <w:rPr>
          <w:rFonts w:ascii="Times New Roman" w:hAnsi="Times New Roman"/>
          <w:sz w:val="28"/>
          <w:szCs w:val="28"/>
          <w:lang w:val="ru-RU"/>
        </w:rPr>
        <w:t>=1 - запрос на прерывание по спаду сигнала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R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 устанавливаются аппаратно схемой последовательного интерфе</w:t>
      </w:r>
      <w:r w:rsidRPr="00227193">
        <w:rPr>
          <w:rFonts w:ascii="Times New Roman" w:hAnsi="Times New Roman"/>
          <w:sz w:val="28"/>
          <w:szCs w:val="28"/>
          <w:lang w:val="ru-RU"/>
        </w:rPr>
        <w:t>й</w:t>
      </w:r>
      <w:r w:rsidRPr="00227193">
        <w:rPr>
          <w:rFonts w:ascii="Times New Roman" w:hAnsi="Times New Roman"/>
          <w:sz w:val="28"/>
          <w:szCs w:val="28"/>
          <w:lang w:val="ru-RU"/>
        </w:rPr>
        <w:t>са соответственно после окончания передачи или приема байта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се указанные флаги запросов на прерывания программно доступны для уст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новки и сброса. Программная установка флага запроса на прерывание приводит к такой же реакции микроконтроллера, что и аппаратная установка того же с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мого флага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F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F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брасываются аппаратно при передаче управления программе обработки соответствующего прерывания. 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lastRenderedPageBreak/>
        <w:t xml:space="preserve">Сброс флагов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Е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Е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выполняется аппаратно при обслуживании прерывания только в том случае, если прерывание было настроено на восприятие спада си</w:t>
      </w:r>
      <w:r w:rsidRPr="00227193">
        <w:rPr>
          <w:rFonts w:ascii="Times New Roman" w:hAnsi="Times New Roman"/>
          <w:sz w:val="28"/>
          <w:szCs w:val="28"/>
          <w:lang w:val="ru-RU"/>
        </w:rPr>
        <w:t>г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нала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NTx</w:t>
      </w:r>
      <w:r w:rsidRPr="00227193">
        <w:rPr>
          <w:rFonts w:ascii="Times New Roman" w:hAnsi="Times New Roman"/>
          <w:sz w:val="28"/>
          <w:szCs w:val="28"/>
          <w:lang w:val="ru-RU"/>
        </w:rPr>
        <w:t>. Если прерывание было настроено на восприятие уровня сигнала з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проса, то сброс флага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x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должна выполнять программа обслуживания прерыв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ния, воздействуя на источник прерывания для снятия им запроса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R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брасываются только программным путем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Каждый вид прерывания индивидуально разрешается или запрещается устано</w:t>
      </w:r>
      <w:r w:rsidRPr="00227193">
        <w:rPr>
          <w:rFonts w:ascii="Times New Roman" w:hAnsi="Times New Roman"/>
          <w:sz w:val="28"/>
          <w:szCs w:val="28"/>
          <w:lang w:val="ru-RU"/>
        </w:rPr>
        <w:t>в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кой или сбросом соответствующих бит регистра разрешения прерывания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. Этот регистр содержит также и бит общего запрещения всех прерываний. 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При одновременном поступлении запросов прерывания от источников, име</w:t>
      </w:r>
      <w:r w:rsidRPr="00227193">
        <w:rPr>
          <w:rFonts w:ascii="Times New Roman" w:hAnsi="Times New Roman"/>
          <w:sz w:val="28"/>
          <w:szCs w:val="28"/>
          <w:lang w:val="ru-RU"/>
        </w:rPr>
        <w:t>ю</w:t>
      </w:r>
      <w:r w:rsidRPr="00227193">
        <w:rPr>
          <w:rFonts w:ascii="Times New Roman" w:hAnsi="Times New Roman"/>
          <w:sz w:val="28"/>
          <w:szCs w:val="28"/>
          <w:lang w:val="ru-RU"/>
        </w:rPr>
        <w:t>щих различные приоритеты, сначала обрабатывается запрос от более приорите</w:t>
      </w:r>
      <w:r w:rsidRPr="00227193">
        <w:rPr>
          <w:rFonts w:ascii="Times New Roman" w:hAnsi="Times New Roman"/>
          <w:sz w:val="28"/>
          <w:szCs w:val="28"/>
          <w:lang w:val="ru-RU"/>
        </w:rPr>
        <w:t>т</w:t>
      </w:r>
      <w:r w:rsidRPr="00227193">
        <w:rPr>
          <w:rFonts w:ascii="Times New Roman" w:hAnsi="Times New Roman"/>
          <w:sz w:val="28"/>
          <w:szCs w:val="28"/>
          <w:lang w:val="ru-RU"/>
        </w:rPr>
        <w:t>ного источника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 случае одновременного поступления нескольких запросов на прерывания с одинаковым приоритетом порядок их обработки определяется аппаратными средствами микроконтроллера и не может быть изменен программно. Этот п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>рядок соответствует последовательности опроса флагов запросов прерываний, имеющей следующий вид:</w:t>
      </w:r>
      <w:r w:rsidR="00D5113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IT0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sym w:font="Symbol" w:char="F0AE"/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 TF0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sym w:font="Symbol" w:char="F0AE"/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 IT1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sym w:font="Symbol" w:char="F0AE"/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 TF1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sym w:font="Symbol" w:char="F0AE"/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 (RI,TI)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Общая структура системы прерываний МК-51 представлена на рис</w:t>
      </w:r>
      <w:r w:rsidR="008B61B6" w:rsidRPr="00227193">
        <w:rPr>
          <w:rFonts w:ascii="Times New Roman" w:hAnsi="Times New Roman"/>
          <w:sz w:val="28"/>
          <w:szCs w:val="28"/>
          <w:lang w:val="ru-RU"/>
        </w:rPr>
        <w:t>унке 2.</w:t>
      </w:r>
      <w:r w:rsidR="000979CC" w:rsidRPr="00227193">
        <w:rPr>
          <w:rFonts w:ascii="Times New Roman" w:hAnsi="Times New Roman"/>
          <w:sz w:val="28"/>
          <w:szCs w:val="28"/>
          <w:lang w:val="ru-RU"/>
        </w:rPr>
        <w:t>3</w:t>
      </w:r>
      <w:r w:rsidRPr="00227193">
        <w:rPr>
          <w:rFonts w:ascii="Times New Roman" w:hAnsi="Times New Roman"/>
          <w:sz w:val="28"/>
          <w:szCs w:val="28"/>
          <w:lang w:val="ru-RU"/>
        </w:rPr>
        <w:t>.</w:t>
      </w:r>
    </w:p>
    <w:p w:rsidR="008B61B6" w:rsidRPr="00227193" w:rsidRDefault="00F46AAD" w:rsidP="00CF7F1F">
      <w:pPr>
        <w:spacing w:line="360" w:lineRule="auto"/>
        <w:ind w:firstLine="284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uk-UA"/>
        </w:rPr>
      </w:r>
      <w:r>
        <w:rPr>
          <w:rFonts w:ascii="Times New Roman" w:hAnsi="Times New Roman"/>
          <w:noProof/>
          <w:sz w:val="28"/>
          <w:szCs w:val="28"/>
          <w:lang w:val="ru-RU" w:eastAsia="uk-UA"/>
        </w:rPr>
        <w:pict>
          <v:group id="Группа 1" o:spid="_x0000_s1026" style="width:476.85pt;height:270.15pt;mso-position-horizontal-relative:char;mso-position-vertical-relative:line" coordorigin="1175,1365" coordsize="9651,54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">
            <v:rect id="Rectangle 3" o:spid="_x0000_s1027" style="position:absolute;left:9862;top:5184;width:964;height:5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VtX8UA&#10;AADaAAAADwAAAGRycy9kb3ducmV2LnhtbESPQWsCMRSE7wX/Q3iFXopmFSy6GkVapFJRcBXPj83r&#10;ZnXzsm5SXf+9KRR6HGbmG2Y6b20lrtT40rGCfi8BQZw7XXKh4LBfdkcgfEDWWDkmBXfyMJ91nqaY&#10;anfjHV2zUIgIYZ+iAhNCnUrpc0MWfc/VxNH7do3FEGVTSN3gLcJtJQdJ8iYtlhwXDNb0big/Zz9W&#10;wTE7j4vN53o4/hp+vK5Xl5Ppb09KvTy3iwmIQG34D/+1V1rBAH6vxBsgZ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9W1fxQAAANoAAAAPAAAAAAAAAAAAAAAAAJgCAABkcnMv&#10;ZG93bnJldi54bWxQSwUGAAAAAAQABAD1AAAAigMAAAAA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Адрес</w:t>
                    </w:r>
                  </w:p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вектора</w:t>
                    </w:r>
                  </w:p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прерывания</w:t>
                    </w:r>
                  </w:p>
                </w:txbxContent>
              </v:textbox>
            </v:rect>
            <v:rect id="Rectangle 4" o:spid="_x0000_s1028" style="position:absolute;left:5578;top:5088;width:430;height:1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bnIxMUA&#10;AADaAAAADwAAAGRycy9kb3ducmV2LnhtbESPQWsCMRSE7wX/Q3iFXkSztii6GkUspVKx0FU8Pzav&#10;m9XNy7pJdfvvTUHocZiZb5jZorWVuFDjS8cKBv0EBHHudMmFgv3urTcG4QOyxsoxKfglD4t552GG&#10;qXZX/qJLFgoRIexTVGBCqFMpfW7Iou+7mjh6366xGKJsCqkbvEa4reRzkoykxZLjgsGaVobyU/Zj&#10;FRyy06TYvm+Gk4/ha3ezPh/N4POo1NNju5yCCNSG//C9vdYKXuDvSrwBcn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ucjExQAAANoAAAAPAAAAAAAAAAAAAAAAAJgCAABkcnMv&#10;ZG93bnJldi54bWxQSwUGAAAAAAQABAD1AAAAigMAAAAA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A</w:t>
                    </w:r>
                  </w:p>
                </w:txbxContent>
              </v:textbox>
            </v:rect>
            <v:rect id="Rectangle 5" o:spid="_x0000_s1029" style="position:absolute;left:2016;top:2128;width:434;height:1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BQsMUA&#10;AADaAAAADwAAAGRycy9kb3ducmV2LnhtbESPQWsCMRSE7wX/Q3iFXkSzliq6GkUspVKx0FU8Pzav&#10;m9XNy7pJdfvvTUHocZiZb5jZorWVuFDjS8cKBv0EBHHudMmFgv3urTcG4QOyxsoxKfglD4t552GG&#10;qXZX/qJLFgoRIexTVGBCqFMpfW7Iou+7mjh6366xGKJsCqkbvEa4reRzkoykxZLjgsGaVobyU/Zj&#10;FRyy06TYvm+Gk4/ha3ezPh/N4POo1NNju5yCCNSG//C9vdYKXuDvSrwBcn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UFCwxQAAANoAAAAPAAAAAAAAAAAAAAAAAJgCAABkcnMv&#10;ZG93bnJldi54bWxQSwUGAAAAAAQABAD1AAAAigMAAAAA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T0</w:t>
                    </w:r>
                  </w:p>
                </w:txbxContent>
              </v:textbox>
            </v:rect>
            <v:rect id="Rectangle 6" o:spid="_x0000_s1030" style="position:absolute;left:1798;top:3744;width:218;height:1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z1K8UA&#10;AADaAAAADwAAAGRycy9kb3ducmV2LnhtbESPQWvCQBSE70L/w/IKXqRuLEQ0dRWxFKXSgql4fmRf&#10;s9Hs2zS71fTfdwXB4zAz3zCzRWdrcabWV44VjIYJCOLC6YpLBfuvt6cJCB+QNdaOScEfeVjMH3oz&#10;zLS78I7OeShFhLDPUIEJocmk9IUhi37oGuLofbvWYoiyLaVu8RLhtpbPSTKWFiuOCwYbWhkqTvmv&#10;VXDIT9PyY71Np+/p62C7+Tma0edRqf5jt3wBEagL9/CtvdEKUrheiTdAz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HPUrxQAAANoAAAAPAAAAAAAAAAAAAAAAAJgCAABkcnMv&#10;ZG93bnJldi54bWxQSwUGAAAAAAQABAD1AAAAigMAAAAA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7" o:spid="_x0000_s1031" style="position:absolute;left:1798;top:3342;width:218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5rXMUA&#10;AADaAAAADwAAAGRycy9kb3ducmV2LnhtbESPQWsCMRSE74L/IbyCl1KzCkrdGkWUolQsdJWeH5vX&#10;zermZbuJuv33Rih4HGbmG2Y6b20lLtT40rGCQT8BQZw7XXKh4LB/f3kF4QOyxsoxKfgjD/NZtzPF&#10;VLsrf9ElC4WIEPYpKjAh1KmUPjdk0fddTRy9H9dYDFE2hdQNXiPcVnKYJGNpseS4YLCmpaH8lJ2t&#10;gu/sNCl26+1o8jFaPW83v0cz+Dwq1XtqF28gArXhEf5vb7SCMdyvxBsgZ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zmtcxQAAANoAAAAPAAAAAAAAAAAAAAAAAJgCAABkcnMv&#10;ZG93bnJldi54bWxQSwUGAAAAAAQABAD1AAAAigMAAAAA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8" o:spid="_x0000_s1032" style="position:absolute;left:1728;top:2304;width:218;height:1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LOx8UA&#10;AADaAAAADwAAAGRycy9kb3ducmV2LnhtbESP3WoCMRSE7wu+QziF3hTNWvBvNYpYSqVioat4fdic&#10;blY3J+sm1e3bG6HQy2FmvmFmi9ZW4kKNLx0r6PcSEMS50yUXCva7t+4YhA/IGivHpOCXPCzmnYcZ&#10;ptpd+YsuWShEhLBPUYEJoU6l9Lkhi77nauLofbvGYoiyKaRu8BrhtpIvSTKUFkuOCwZrWhnKT9mP&#10;VXDITpNi+74ZTD4Gr8+b9flo+p9HpZ4e2+UURKA2/If/2mutYAT3K/EG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gs7HxQAAANoAAAAPAAAAAAAAAAAAAAAAAJgCAABkcnMv&#10;ZG93bnJldi54bWxQSwUGAAAAAAQABAD1AAAAigMAAAAA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9" o:spid="_x0000_s1033" style="position:absolute;left:1728;top:1902;width:218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1atcIA&#10;AADaAAAADwAAAGRycy9kb3ducmV2LnhtbERPXWvCMBR9F/Yfwh34IjNVUGZnlKGIojhYN/Z8ae6a&#10;anNTm6j135sHwcfD+Z7OW1uJCzW+dKxg0E9AEOdOl1wo+P1Zvb2D8AFZY+WYFNzIw3z20pliqt2V&#10;v+mShULEEPYpKjAh1KmUPjdk0fddTRy5f9dYDBE2hdQNXmO4reQwScbSYsmxwWBNC0P5MTtbBX/Z&#10;cVLs17vRZDta9nab08EMvg5KdV/bzw8QgdrwFD/cG60gbo1X4g2Qs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HVq1wgAAANoAAAAPAAAAAAAAAAAAAAAAAJgCAABkcnMvZG93&#10;bnJldi54bWxQSwUGAAAAAAQABAD1AAAAhwMAAAAA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10" o:spid="_x0000_s1034" style="position:absolute;left:6932;top:1681;width:1084;height:386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pAjsIA&#10;AADaAAAADwAAAGRycy9kb3ducmV2LnhtbESPQWvCQBSE7wX/w/IEb3UTD9JGV4mCEOipaRGPz+wz&#10;iWbfht2tSf99VxB6HGbmG2a9HU0n7uR8a1lBOk9AEFdWt1wr+P46vL6B8AFZY2eZFPySh+1m8rLG&#10;TNuBP+lehlpECPsMFTQh9JmUvmrIoJ/bnjh6F+sMhihdLbXDIcJNJxdJspQGW44LDfa0b6i6lT9G&#10;wYe8+bQ4F7vOHhwfT5fcj9daqdl0zFcgAo3hP/xsF1rBOzyuxBsgN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WkCOwgAAANoAAAAPAAAAAAAAAAAAAAAAAJgCAABkcnMvZG93&#10;bnJldi54bWxQSwUGAAAAAAQABAD1AAAAhwMAAAAA&#10;" filled="f" strokeweight="1pt">
              <v:textbox inset="1pt,1pt,1pt,1pt">
                <w:txbxContent>
                  <w:p w:rsidR="00D5113E" w:rsidRDefault="00D5113E" w:rsidP="008B61B6"/>
                </w:txbxContent>
              </v:textbox>
            </v:rect>
            <v:rect id="Rectangle 11" o:spid="_x0000_s1035" style="position:absolute;left:7365;top:2619;width:218;height:1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a/CJscA&#10;AADbAAAADwAAAGRycy9kb3ducmV2LnhtbESPQWvCQBCF74X+h2UKvUjdWFBq6iqlRSqKhaal5yE7&#10;zUazszG71fjvnYPQ2wzvzXvfzBa9b9SRulgHNjAaZqCIy2Brrgx8fy0fnkDFhGyxCUwGzhRhMb+9&#10;mWFuw4k/6VikSkkIxxwNuJTaXOtYOvIYh6ElFu03dB6TrF2lbYcnCfeNfsyyifZYszQ4bOnVUbkv&#10;/ryBn2I/rbbvm/F0PX4bbFaHnRt97Iy5v+tfnkEl6tO/+Xq9soIv9PKLDK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mvwibHAAAA2w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12" o:spid="_x0000_s1036" style="position:absolute;left:7365;top:3005;width:218;height:1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NnvcMA&#10;AADbAAAADwAAAGRycy9kb3ducmV2LnhtbERP32vCMBB+H/g/hBP2IjPtwKHVKKKMyWQDO/H5aM6m&#10;2lxqk2n33y8DYW/38f282aKztbhS6yvHCtJhAoK4cLriUsH+6/VpDMIHZI21Y1LwQx4W897DDDPt&#10;bryjax5KEUPYZ6jAhNBkUvrCkEU/dA1x5I6utRgibEupW7zFcFvL5yR5kRYrjg0GG1oZKs75t1Vw&#10;yM+T8uNtO5q8j9aD7eZyMunnSanHfrecggjUhX/x3b3RcX4Kf7/E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uNnvcMAAADbAAAADwAAAAAAAAAAAAAAAACYAgAAZHJzL2Rv&#10;d25yZXYueG1sUEsFBgAAAAAEAAQA9QAAAIg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3" o:spid="_x0000_s1037" style="position:absolute;left:7365;top:3246;width:218;height:1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jH5ysMA&#10;AADbAAAADwAAAGRycy9kb3ducmV2LnhtbERP32vCMBB+H/g/hBvsZWiq4NBqFNmQyUTBKj4fza2p&#10;NpfaZFr/ezMY7O0+vp83nbe2EldqfOlYQb+XgCDOnS65UHDYL7sjED4ga6wck4I7eZjPOk9TTLW7&#10;8Y6uWShEDGGfogITQp1K6XNDFn3P1cSR+3aNxRBhU0jd4C2G20oOkuRNWiw5Nhis6d1Qfs5+rIJj&#10;dh4Xm8/1cPw1/Hhdry4n09+elHp5bhcTEIHa8C/+c690nD+A31/iAXL2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jH5ysMAAADbAAAADwAAAAAAAAAAAAAAAACYAgAAZHJzL2Rv&#10;d25yZXYueG1sUEsFBgAAAAAEAAQA9QAAAIg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14" o:spid="_x0000_s1038" style="position:absolute;left:7365;top:3641;width:218;height:1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1cUcQA&#10;AADbAAAADwAAAGRycy9kb3ducmV2LnhtbERP32vCMBB+H/g/hBvsRTR1Q9FqFHGMycTBqvh8NLem&#10;2lxqk2n335uBsLf7+H7ebNHaSlyo8aVjBYN+AoI4d7rkQsF+99Ybg/ABWWPlmBT8kofFvPMww1S7&#10;K3/RJQuFiCHsU1RgQqhTKX1uyKLvu5o4ct+usRgibAqpG7zGcFvJ5yQZSYslxwaDNa0M5afsxyo4&#10;ZKdJsX3fDCcfw9fuZn0+msHnUamnx3Y5BRGoDf/iu3ut4/wX+PslHiD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9XFHEAAAA2wAAAA8AAAAAAAAAAAAAAAAAmAIAAGRycy9k&#10;b3ducmV2LnhtbFBLBQYAAAAABAAEAPUAAACJ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5" o:spid="_x0000_s1039" style="position:absolute;left:7474;top:2846;width:434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TEJcQA&#10;AADbAAAADwAAAGRycy9kb3ducmV2LnhtbERP32vCMBB+H/g/hBvsRTR1TNFqFHGMycTBqvh8NLem&#10;2lxqk2n335uBsLf7+H7ebNHaSlyo8aVjBYN+AoI4d7rkQsF+99Ybg/ABWWPlmBT8kofFvPMww1S7&#10;K3/RJQuFiCHsU1RgQqhTKX1uyKLvu5o4ct+usRgibAqpG7zGcFvJ5yQZSYslxwaDNa0M5afsxyo4&#10;ZKdJsX3fDCcfw9fuZn0+msHnUamnx3Y5BRGoDf/iu3ut4/wX+PslHiD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aUxCXEAAAA2wAAAA8AAAAAAAAAAAAAAAAAmAIAAGRycy9k&#10;b3ducmV2LnhtbFBLBQYAAAAABAAEAPUAAACJ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T0</w:t>
                    </w:r>
                  </w:p>
                </w:txbxContent>
              </v:textbox>
            </v:rect>
            <v:rect id="Rectangle 16" o:spid="_x0000_s1040" style="position:absolute;left:7474;top:3429;width:434;height:21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hhvsMA&#10;AADbAAAADwAAAGRycy9kb3ducmV2LnhtbERP32vCMBB+F/Y/hBv4IjN1UNHOKOIYymQDO/H5aG5N&#10;tbl0Tabdf78Igm/38f282aKztThT6yvHCkbDBARx4XTFpYL919vTBIQPyBprx6Tgjzws5g+9GWba&#10;XXhH5zyUIoawz1CBCaHJpPSFIYt+6BriyH271mKIsC2lbvESw20tn5NkLC1WHBsMNrQyVJzyX6vg&#10;kJ+m5cd6m07f09fBdvNzNKPPo1L9x275AiJQF+7im3uj4/wUrr/EA+T8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dhhvsMAAADbAAAADwAAAAAAAAAAAAAAAACYAgAAZHJzL2Rv&#10;d25yZXYueG1sUEsFBgAAAAAEAAQA9QAAAIg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X1</w:t>
                    </w:r>
                  </w:p>
                </w:txbxContent>
              </v:textbox>
            </v:rect>
            <v:rect id="Rectangle 17" o:spid="_x0000_s1041" style="position:absolute;left:7365;top:4728;width:218;height:18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r/ycMA&#10;AADbAAAADwAAAGRycy9kb3ducmV2LnhtbERP32vCMBB+F/wfwg18GTNVUGZnFFGGMnGwKns+mltT&#10;bS5dE7X7740w8O0+vp83nbe2EhdqfOlYwaCfgCDOnS65UHDYv7+8gvABWWPlmBT8kYf5rNuZYqrd&#10;lb/okoVCxBD2KSowIdSplD43ZNH3XU0cuR/XWAwRNoXUDV5juK3kMEnG0mLJscFgTUtD+Sk7WwXf&#10;2WlS7Nbb0eRjtHrebn6PZvB5VKr31C7eQARqw0P8797oOH8M91/iAXJ2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Qr/ycMAAADbAAAADwAAAAAAAAAAAAAAAACYAgAAZHJzL2Rv&#10;d25yZXYueG1sUEsFBgAAAAAEAAQA9QAAAIg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18" o:spid="_x0000_s1042" style="position:absolute;left:7365;top:5125;width:218;height:1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ZaUsQA&#10;AADbAAAADwAAAGRycy9kb3ducmV2LnhtbERP22oCMRB9L/gPYQp9KZq14G01ilhKpWKhq/g8bKab&#10;1c1k3aS6/XsjFPo2h3Od2aK1lbhQ40vHCvq9BARx7nTJhYL97q07BuEDssbKMSn4JQ+Leedhhql2&#10;V/6iSxYKEUPYp6jAhFCnUvrckEXfczVx5L5dYzFE2BRSN3iN4baSL0kylBZLjg0Ga1oZyk/Zj1Vw&#10;yE6TYvu+GUw+Bq/Pm/X5aPqfR6WeHtvlFESgNvyL/9xrHeeP4P5LPEDO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ZGWlLEAAAA2wAAAA8AAAAAAAAAAAAAAAAAmAIAAGRycy9k&#10;b3ducmV2LnhtbFBLBQYAAAAABAAEAPUAAACJ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9" o:spid="_x0000_s1043" style="position:absolute;left:7365;top:4044;width:218;height:1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nOIMcA&#10;AADbAAAADwAAAGRycy9kb3ducmV2LnhtbESPQWvCQBCF74X+h2UKvUjdWFBq6iqlRSqKhaal5yE7&#10;zUazszG71fjvnYPQ2wzvzXvfzBa9b9SRulgHNjAaZqCIy2Brrgx8fy0fnkDFhGyxCUwGzhRhMb+9&#10;mWFuw4k/6VikSkkIxxwNuJTaXOtYOvIYh6ElFu03dB6TrF2lbYcnCfeNfsyyifZYszQ4bOnVUbkv&#10;/ryBn2I/rbbvm/F0PX4bbFaHnRt97Iy5v+tfnkEl6tO/+Xq9soIvsPKLDK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fZziDHAAAA2w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20" o:spid="_x0000_s1044" style="position:absolute;left:7365;top:4436;width:218;height:17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Vru8MA&#10;AADbAAAADwAAAGRycy9kb3ducmV2LnhtbERP32vCMBB+F/Y/hBvsRWbqwGGrUcZkTCYKduLz0ZxN&#10;tbnUJtPuv18Ggm/38f286byztbhQ6yvHCoaDBARx4XTFpYLd98fzGIQPyBprx6TglzzMZw+9KWba&#10;XXlLlzyUIoawz1CBCaHJpPSFIYt+4BriyB1cazFE2JZSt3iN4baWL0nyKi1WHBsMNvRuqDjlP1bB&#10;Pj+l5fpzNUq/Rov+ank+muHmqNTTY/c2ARGoC3fxzb3UcX4K/7/E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JVru8MAAADbAAAADwAAAAAAAAAAAAAAAACYAgAAZHJzL2Rv&#10;d25yZXYueG1sUEsFBgAAAAAEAAQA9QAAAIg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21" o:spid="_x0000_s1045" style="position:absolute;left:7582;top:4224;width:434;height:21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MIm8MA&#10;AADbAAAADwAAAGRycy9kb3ducmV2LnhtbERPXWvCMBR9F/Yfwh34IjNVcGhnFHHIirKB3djzpblr&#10;apubrsm0/vvlQfDxcL6X69424kydrxwrmIwTEMSF0xWXCr4+d09zED4ga2wck4IreVivHgZLTLW7&#10;8JHOeShFDGGfogITQptK6QtDFv3YtcSR+3GdxRBhV0rd4SWG20ZOk+RZWqw4NhhsaWuoqPM/q+A7&#10;rxfl+9thttjPXkeH7PdkJh8npYaP/eYFRKA+3MU3d6YVTOP6+CX+AL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8MIm8MAAADbAAAADwAAAAAAAAAAAAAAAACYAgAAZHJzL2Rv&#10;d25yZXYueG1sUEsFBgAAAAAEAAQA9QAAAIg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T1</w:t>
                    </w:r>
                  </w:p>
                </w:txbxContent>
              </v:textbox>
            </v:rect>
            <v:rect id="Rectangle 22" o:spid="_x0000_s1046" style="position:absolute;left:7582;top:4913;width:319;height:21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+tAMYA&#10;AADbAAAADwAAAGRycy9kb3ducmV2LnhtbESPQWvCQBSE74X+h+UVvJS6iWCp0VVKiyiKhUbx/Mi+&#10;ZqPZtzG7avz3bqHQ4zAz3zCTWWdrcaHWV44VpP0EBHHhdMWlgt12/vIGwgdkjbVjUnAjD7Pp48ME&#10;M+2u/E2XPJQiQthnqMCE0GRS+sKQRd93DXH0flxrMUTZllK3eI1wW8tBkrxKixXHBYMNfRgqjvnZ&#10;Ktjnx1G5WayHo9Xw83m9PB1M+nVQqvfUvY9BBOrCf/ivvdQKBin8fok/QE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I+tAMYAAADbAAAADwAAAAAAAAAAAAAAAACYAgAAZHJz&#10;L2Rvd25yZXYueG1sUEsFBgAAAAAEAAQA9QAAAIs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S</w:t>
                    </w:r>
                  </w:p>
                </w:txbxContent>
              </v:textbox>
            </v:rect>
            <v:rect id="Rectangle 23" o:spid="_x0000_s1047" style="position:absolute;left:9964;top:4966;width:435;height:16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0zd8YA&#10;AADbAAAADwAAAGRycy9kb3ducmV2LnhtbESPQWvCQBSE7wX/w/KEXkQ3Biyauoq0lEpFwbT0/Mg+&#10;s9Hs2zS71fjv3YLQ4zAz3zDzZWdrcabWV44VjEcJCOLC6YpLBV+fb8MpCB+QNdaOScGVPCwXvYc5&#10;ZtpdeE/nPJQiQthnqMCE0GRS+sKQRT9yDXH0Dq61GKJsS6lbvES4rWWaJE/SYsVxwWBDL4aKU/5r&#10;FXznp1m5fd9MZh+T18Fm/XM0491Rqcd+t3oGEagL/+F7e60VpCn8fYk/QC5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F0zd8YAAADbAAAADwAAAAAAAAAAAAAAAACYAgAAZHJz&#10;L2Rvd25yZXYueG1sUEsFBgAAAAAEAAQA9QAAAIs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23h</w:t>
                    </w:r>
                  </w:p>
                </w:txbxContent>
              </v:textbox>
            </v:rect>
            <v:rect id="Rectangle 24" o:spid="_x0000_s1048" style="position:absolute;left:9964;top:4277;width:435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GW7MYA&#10;AADbAAAADwAAAGRycy9kb3ducmV2LnhtbESPQWsCMRSE74X+h/AKXopmtSi6GqVUpFKp4CqeH5vn&#10;ZnXzsm5S3f77plDocZiZb5jZorWVuFHjS8cK+r0EBHHudMmFgsN+1R2D8AFZY+WYFHyTh8X88WGG&#10;qXZ33tEtC4WIEPYpKjAh1KmUPjdk0fdcTRy9k2sshiibQuoG7xFuKzlIkpG0WHJcMFjTm6H8kn1Z&#10;BcfsMik+3zfDycdw+bxZX8+mvz0r1XlqX6cgArXhP/zXXmsFgxf4/RJ/gJ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xGW7MYAAADbAAAADwAAAAAAAAAAAAAAAACYAgAAZHJz&#10;L2Rvd25yZXYueG1sUEsFBgAAAAAEAAQA9QAAAIs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Bh</w:t>
                    </w:r>
                  </w:p>
                </w:txbxContent>
              </v:textbox>
            </v:rect>
            <v:rect id="Rectangle 25" o:spid="_x0000_s1049" style="position:absolute;left:9964;top:3482;width:435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gOmMYA&#10;AADbAAAADwAAAGRycy9kb3ducmV2LnhtbESPQWsCMRSE74X+h/AKXopmlSq6GqVUpFKp4CqeH5vn&#10;ZnXzsm5S3f77plDocZiZb5jZorWVuFHjS8cK+r0EBHHudMmFgsN+1R2D8AFZY+WYFHyTh8X88WGG&#10;qXZ33tEtC4WIEPYpKjAh1KmUPjdk0fdcTRy9k2sshiibQuoG7xFuKzlIkpG0WHJcMFjTm6H8kn1Z&#10;BcfsMik+3zfDycdw+bxZX8+mvz0r1XlqX6cgArXhP/zXXmsFgxf4/RJ/gJ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PgOmMYAAADbAAAADwAAAAAAAAAAAAAAAACYAgAAZHJz&#10;L2Rvd25yZXYueG1sUEsFBgAAAAAEAAQA9QAAAIs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3h</w:t>
                    </w:r>
                  </w:p>
                </w:txbxContent>
              </v:textbox>
            </v:rect>
            <v:rect id="Rectangle 26" o:spid="_x0000_s1050" style="position:absolute;left:9964;top:2846;width:435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SrA8YA&#10;AADbAAAADwAAAGRycy9kb3ducmV2LnhtbESPQWvCQBSE74X+h+UJXkrdKERq6ipFEUWx0LT0/Mg+&#10;s9Hs25hdNf33XaHQ4zAz3zDTeWdrcaXWV44VDAcJCOLC6YpLBV+fq+cXED4ga6wdk4If8jCfPT5M&#10;MdPuxh90zUMpIoR9hgpMCE0mpS8MWfQD1xBH7+BaiyHKtpS6xVuE21qOkmQsLVYcFww2tDBUnPKL&#10;VfCdnyblfr1LJ9t0+bTbnI9m+H5Uqt/r3l5BBOrCf/ivvdEKRincv8QfIG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7SrA8YAAADbAAAADwAAAAAAAAAAAAAAAACYAgAAZHJz&#10;L2Rvd25yZXYueG1sUEsFBgAAAAAEAAQA9QAAAIs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Bh</w:t>
                    </w:r>
                  </w:p>
                </w:txbxContent>
              </v:textbox>
            </v:rect>
            <v:rect id="Rectangle 27" o:spid="_x0000_s1051" style="position:absolute;left:9964;top:2157;width:435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2Y1dMYA&#10;AADbAAAADwAAAGRycy9kb3ducmV2LnhtbESPQWsCMRSE70L/Q3iFXkrNKii6GqVUSkVpwa14fmye&#10;m9XNy7pJdf33Rih4HGbmG2Y6b20lztT40rGCXjcBQZw7XXKhYPv7+TYC4QOyxsoxKbiSh/nsqTPF&#10;VLsLb+ichUJECPsUFZgQ6lRKnxuy6LuuJo7e3jUWQ5RNIXWDlwi3lewnyVBaLDkuGKzpw1B+zP6s&#10;gl12HBffX+vBeDVYvK6Xp4Pp/RyUenlu3ycgArXhEf5vL7WC/hDuX+IPkL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2Y1dMYAAADbAAAADwAAAAAAAAAAAAAAAACYAgAAZHJz&#10;L2Rvd25yZXYueG1sUEsFBgAAAAAEAAQA9QAAAIs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3h</w:t>
                    </w:r>
                  </w:p>
                </w:txbxContent>
              </v:textbox>
            </v:rect>
            <v:rect id="Rectangle 28" o:spid="_x0000_s1052" style="position:absolute;left:7257;top:2316;width:218;height:1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qQ78YA&#10;AADbAAAADwAAAGRycy9kb3ducmV2LnhtbESPQWsCMRSE7wX/Q3iCl6JZBauuRiktUqlUcBXPj81z&#10;s7p52W5S3f77plDocZiZb5jFqrWVuFHjS8cKhoMEBHHudMmFguNh3Z+C8AFZY+WYFHyTh9Wy87DA&#10;VLs77+mWhUJECPsUFZgQ6lRKnxuy6AeuJo7e2TUWQ5RNIXWD9wi3lRwlyZO0WHJcMFjTi6H8mn1Z&#10;BafsOis+3rbj2fv49XG7+byY4e6iVK/bPs9BBGrDf/ivvdEKRhP4/RJ/gFz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CqQ78YAAADbAAAADwAAAAAAAAAAAAAAAACYAgAAZHJz&#10;L2Rvd25yZXYueG1sUEsFBgAAAAAEAAQA9QAAAIs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29" o:spid="_x0000_s1053" style="position:absolute;left:7365;top:2157;width:435;height:1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UEncMA&#10;AADbAAAADwAAAGRycy9kb3ducmV2LnhtbERPXWvCMBR9F/Yfwh34IjNVcGhnFHHIirKB3djzpblr&#10;apubrsm0/vvlQfDxcL6X69424kydrxwrmIwTEMSF0xWXCr4+d09zED4ga2wck4IreVivHgZLTLW7&#10;8JHOeShFDGGfogITQptK6QtDFv3YtcSR+3GdxRBhV0rd4SWG20ZOk+RZWqw4NhhsaWuoqPM/q+A7&#10;rxfl+9thttjPXkeH7PdkJh8npYaP/eYFRKA+3MU3d6YVTOPY+CX+AL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bUEncMAAADbAAAADwAAAAAAAAAAAAAAAACYAgAAZHJzL2Rv&#10;d25yZXYueG1sUEsFBgAAAAAEAAQA9QAAAIg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X0</w:t>
                    </w:r>
                  </w:p>
                </w:txbxContent>
              </v:textbox>
            </v:rect>
            <v:rect id="Rectangle 30" o:spid="_x0000_s1054" style="position:absolute;left:7257;top:1935;width:218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mhBsYA&#10;AADbAAAADwAAAGRycy9kb3ducmV2LnhtbESPQWvCQBSE74X+h+UVvJS6UVCa1FWKIopioWnp+ZF9&#10;zUazb2N21fjvXaHQ4zAz3zCTWWdrcabWV44VDPoJCOLC6YpLBd9fy5dXED4ga6wdk4IreZhNHx8m&#10;mGl34U8656EUEcI+QwUmhCaT0heGLPq+a4ij9+taiyHKtpS6xUuE21oOk2QsLVYcFww2NDdUHPKT&#10;VfCTH9Jyt9qO0s1o8bxdH/dm8LFXqvfUvb+BCNSF//Bfe60VDFO4f4k/QE5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vmhBsYAAADbAAAADwAAAAAAAAAAAAAAAACYAgAAZHJz&#10;L2Rvd25yZXYueG1sUEsFBgAAAAAEAAQA9QAAAIs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31" o:spid="_x0000_s1055" style="position:absolute;left:5904;top:6150;width:1584;height: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xCdL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9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NxCdL0AAADbAAAADwAAAAAAAAAAAAAAAACYAgAAZHJzL2Rvd25yZXYu&#10;eG1sUEsFBgAAAAAEAAQA9QAAAIIDAAAAAA==&#10;" filled="f" stroked="f" strokeweight=".25pt">
              <v:textbox inset="1pt,1pt,1pt,1pt">
                <w:txbxContent>
                  <w:p w:rsidR="00D5113E" w:rsidRPr="008B61B6" w:rsidRDefault="00D5113E" w:rsidP="008B61B6">
                    <w:pPr>
                      <w:jc w:val="center"/>
                      <w:rPr>
                        <w:sz w:val="16"/>
                        <w:lang w:val="ru-RU"/>
                      </w:rPr>
                    </w:pPr>
                    <w:r w:rsidRPr="008B61B6">
                      <w:rPr>
                        <w:sz w:val="16"/>
                        <w:lang w:val="ru-RU"/>
                      </w:rPr>
                      <w:t>Порядок опроса</w:t>
                    </w:r>
                  </w:p>
                  <w:p w:rsidR="00D5113E" w:rsidRPr="008B61B6" w:rsidRDefault="00D5113E" w:rsidP="008B61B6">
                    <w:pPr>
                      <w:jc w:val="center"/>
                      <w:rPr>
                        <w:sz w:val="16"/>
                        <w:lang w:val="ru-RU"/>
                      </w:rPr>
                    </w:pPr>
                    <w:r w:rsidRPr="008B61B6">
                      <w:rPr>
                        <w:sz w:val="16"/>
                        <w:lang w:val="ru-RU"/>
                      </w:rPr>
                      <w:t>флагов при ра</w:t>
                    </w:r>
                    <w:r w:rsidRPr="008B61B6">
                      <w:rPr>
                        <w:sz w:val="16"/>
                        <w:lang w:val="ru-RU"/>
                      </w:rPr>
                      <w:softHyphen/>
                      <w:t>вен</w:t>
                    </w:r>
                    <w:r w:rsidRPr="008B61B6">
                      <w:rPr>
                        <w:sz w:val="16"/>
                        <w:lang w:val="ru-RU"/>
                      </w:rPr>
                      <w:softHyphen/>
                      <w:t>стве приоритетов</w:t>
                    </w:r>
                  </w:p>
                </w:txbxContent>
              </v:textbox>
            </v:rect>
            <v:rect id="Rectangle 32" o:spid="_x0000_s1056" style="position:absolute;left:2276;top:2334;width:542;height:49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j3wcMA&#10;AADbAAAADwAAAGRycy9kb3ducmV2LnhtbESPT2vCQBTE7wW/w/KE3uomFkpJs4oVAgFP1SIeX7Mv&#10;f2r2bdhdY/rtu4LgcZiZ3zD5ejK9GMn5zrKCdJGAIK6s7rhR8H0oXt5B+ICssbdMCv7Iw3o1e8ox&#10;0/bKXzTuQyMihH2GCtoQhkxKX7Vk0C/sQBy92jqDIUrXSO3wGuGml8skeZMGO44LLQ60bak67y9G&#10;wU6efVr+lJ+9LRwfT/XGT7+NUs/zafMBItAUHuF7u9QKXlO4fYk/QK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Ij3wcMAAADbAAAADwAAAAAAAAAAAAAAAACYAgAAZHJzL2Rv&#10;d25yZXYueG1sUEsFBgAAAAAEAAQA9QAAAIgDAAAAAA==&#10;" filled="f" strokeweight="1pt">
              <v:textbox inset="1pt,1pt,1pt,1pt">
                <w:txbxContent>
                  <w:p w:rsidR="00D5113E" w:rsidRDefault="00D5113E" w:rsidP="008B61B6"/>
                </w:txbxContent>
              </v:textbox>
            </v:rect>
            <v:rect id="Rectangle 33" o:spid="_x0000_s1057" style="position:absolute;left:4367;top:1707;width:2059;height:38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jGdsIA&#10;AADcAAAADwAAAGRycy9kb3ducmV2LnhtbERPPW+DMBDdI/U/WFcpWzDNQFsaJ2qRomQl6UC3E74C&#10;BZ8RdoHw6+OhUsen9707zKYTIw2usazgKYpBEJdWN1wp+LweNy8gnEfW2FkmBTdycNg/rHaYajtx&#10;TuPFVyKEsEtRQe19n0rpypoMusj2xIH7toNBH+BQST3gFMJNJ7dxnEiDDYeGGnvKairby69RQHN7&#10;LaavvEmysag+fk7Lc1ssSq0f5/c3EJ5m/y/+c5+1gu1rmB/OhCMg9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uMZ2wgAAANwAAAAPAAAAAAAAAAAAAAAAAJgCAABkcnMvZG93&#10;bnJldi54bWxQSwUGAAAAAAQABAD1AAAAhwMAAAAA&#10;" filled="f" strokeweight="1pt">
              <v:textbox inset="0,0,0,0">
                <w:txbxContent>
                  <w:p w:rsidR="00D5113E" w:rsidRDefault="00D5113E" w:rsidP="008B61B6"/>
                </w:txbxContent>
              </v:textbox>
            </v:rect>
            <v:rect id="Rectangle 34" o:spid="_x0000_s1058" style="position:absolute;left:5108;top:2220;width:110;height:15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MtJscA&#10;AADcAAAADwAAAGRycy9kb3ducmV2LnhtbESPQWvCQBSE7wX/w/IKvRTdRLA00VWkRSoVC0bx/Mi+&#10;ZqPZtzG71fTfdwuFHoeZ+YaZLXrbiCt1vnasIB0lIIhLp2uuFBz2q+EzCB+QNTaOScE3eVjMB3cz&#10;zLW78Y6uRahEhLDPUYEJoc2l9KUhi37kWuLofbrOYoiyq6Tu8BbhtpHjJHmSFmuOCwZbejFUnosv&#10;q+BYnLNq+7aZZO+T18fN+nIy6cdJqYf7fjkFEagP/+G/9lorGGcp/J6JR0DO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hzLSb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35" o:spid="_x0000_s1059" style="position:absolute;left:5094;top:1935;width:1084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GzUccA&#10;AADcAAAADwAAAGRycy9kb3ducmV2LnhtbESPQWvCQBSE70L/w/IKvRTdGFCa6CqlpVQqFozi+ZF9&#10;zUazb9PsVtN/3xUKHoeZ+YaZL3vbiDN1vnasYDxKQBCXTtdcKdjv3oZPIHxA1tg4JgW/5GG5uBvM&#10;Mdfuwls6F6ESEcI+RwUmhDaX0peGLPqRa4mj9+U6iyHKrpK6w0uE20amSTKVFmuOCwZbejFUnoof&#10;q+BQnLJq876eZB+T18f16vtoxp9HpR7u++cZiEB9uIX/2yutIM1SuJ6JR0Au/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ihs1H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36" o:spid="_x0000_s1060" style="position:absolute;left:5906;top:2220;width:217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0WyscA&#10;AADcAAAADwAAAGRycy9kb3ducmV2LnhtbESPQWvCQBSE7wX/w/IEL6IbLRYTXaW0SKXSgrH0/Mg+&#10;s9Hs2zS71fTfdwtCj8PMfMMs152txYVaXzlWMBknIIgLpysuFXwcNqM5CB+QNdaOScEPeVivendL&#10;zLS78p4ueShFhLDPUIEJocmk9IUhi37sGuLoHV1rMUTZllK3eI1wW8tpkjxIixXHBYMNPRkqzvm3&#10;VfCZn9Py7WU3S19nz8Pd9utkJu8npQb97nEBIlAX/sO39lYrmKb38HcmHgG5+g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ftFsr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37" o:spid="_x0000_s1061" style="position:absolute;left:4333;top:1365;width:2059;height:2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DbE8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rXQr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UNsTwgAAANwAAAAPAAAAAAAAAAAAAAAAAJgCAABkcnMvZG93&#10;bnJldi54bWxQSwUGAAAAAAQABAD1AAAAhwMAAAAA&#10;" filled="f" stroked="f" strokeweight=".25pt">
              <v:textbox inset="1pt,1pt,1pt,1pt">
                <w:txbxContent>
                  <w:p w:rsidR="00D5113E" w:rsidRDefault="00D5113E" w:rsidP="008B61B6">
                    <w:pPr>
                      <w:jc w:val="center"/>
                    </w:pPr>
                    <w:r>
                      <w:t>Регистр IE</w:t>
                    </w:r>
                  </w:p>
                </w:txbxContent>
              </v:textbox>
            </v:rect>
            <v:rect id="Rectangle 38" o:spid="_x0000_s1062" style="position:absolute;left:4225;top:5744;width:2275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grJccA&#10;AADcAAAADwAAAGRycy9kb3ducmV2LnhtbESPQWvCQBSE70L/w/IKXqRuFCJN6iqlpSgVC43S8yP7&#10;mo1m36bZrab/visIHoeZ+YaZL3vbiBN1vnasYDJOQBCXTtdcKdjv3h4eQfiArLFxTAr+yMNycTeY&#10;Y67dmT/pVIRKRAj7HBWYENpcSl8asujHriWO3rfrLIYou0rqDs8Rbhs5TZKZtFhzXDDY0ouh8lj8&#10;WgVfxTGrtqtNmr2nr6PN+udgJh8HpYb3/fMTiEB9uIWv7bVWMM1SuJyJR0Au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dIKyX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Индивидуальное</w:t>
                    </w:r>
                    <w:r>
                      <w:rPr>
                        <w:sz w:val="16"/>
                        <w:lang w:val="ru-RU"/>
                      </w:rPr>
                      <w:t xml:space="preserve"> </w:t>
                    </w:r>
                    <w:r>
                      <w:rPr>
                        <w:sz w:val="16"/>
                      </w:rPr>
                      <w:t>Общее</w:t>
                    </w:r>
                  </w:p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  <w:lang w:val="ru-RU"/>
                      </w:rPr>
                      <w:t>р</w:t>
                    </w:r>
                    <w:r>
                      <w:rPr>
                        <w:sz w:val="16"/>
                      </w:rPr>
                      <w:t>азрешение</w:t>
                    </w:r>
                    <w:r>
                      <w:rPr>
                        <w:sz w:val="16"/>
                        <w:lang w:val="ru-RU"/>
                      </w:rPr>
                      <w:t xml:space="preserve"> </w:t>
                    </w:r>
                    <w:r>
                      <w:rPr>
                        <w:sz w:val="16"/>
                      </w:rPr>
                      <w:t>прерываний</w:t>
                    </w:r>
                  </w:p>
                </w:txbxContent>
              </v:textbox>
            </v:rect>
            <v:rect id="Rectangle 39" o:spid="_x0000_s1063" style="position:absolute;left:7388;top:5982;width:1252;height:3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q1UscA&#10;AADcAAAADwAAAGRycy9kb3ducmV2LnhtbESPQWvCQBSE74X+h+UVehHdKChNdBVRSqXSQqN4fmSf&#10;2Wj2bcxuNf333YLQ4zAz3zCzRWdrcaXWV44VDAcJCOLC6YpLBfvda/8FhA/IGmvHpOCHPCzmjw8z&#10;zLS78Rdd81CKCGGfoQITQpNJ6QtDFv3ANcTRO7rWYoiyLaVu8RbhtpajJJlIixXHBYMNrQwV5/zb&#10;Kjjk57T8eNuO0/fxurfdXE5m+HlS6vmpW05BBOrCf/je3mgFo3QCf2fiEZDz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eatVL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Низкий</w:t>
                    </w:r>
                    <w:r>
                      <w:rPr>
                        <w:sz w:val="16"/>
                        <w:lang w:val="ru-RU"/>
                      </w:rPr>
                      <w:t xml:space="preserve"> </w:t>
                    </w:r>
                    <w:r>
                      <w:rPr>
                        <w:sz w:val="16"/>
                      </w:rPr>
                      <w:t>уровень</w:t>
                    </w:r>
                  </w:p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приоритета</w:t>
                    </w:r>
                  </w:p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Rectangle 40" o:spid="_x0000_s1064" style="position:absolute;left:2276;top:1593;width:542;height:51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Ni/cQA&#10;AADcAAAADwAAAGRycy9kb3ducmV2LnhtbESPT2vCQBTE70K/w/IK3nSjB23TrGILgYAnbSk9vmZf&#10;/tTs27C7jfHbu4LgcZiZ3zDZdjSdGMj51rKCxTwBQVxa3XKt4Oszn72A8AFZY2eZFFzIw3bzNMkw&#10;1fbMBxqOoRYRwj5FBU0IfSqlLxsy6Oe2J45eZZ3BEKWrpXZ4jnDTyWWSrKTBluNCgz19NFSejv9G&#10;wV6e/KL4Ld47mzv+/ql2fvyrlZo+j7s3EIHG8Ajf24VWsHxdw+1MPAJyc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Yv3EAAAA3AAAAA8AAAAAAAAAAAAAAAAAmAIAAGRycy9k&#10;b3ducmV2LnhtbFBLBQYAAAAABAAEAPUAAACJAwAAAAA=&#10;" filled="f" strokeweight="1pt">
              <v:textbox inset="1pt,1pt,1pt,1pt">
                <w:txbxContent>
                  <w:p w:rsidR="00D5113E" w:rsidRDefault="00D5113E" w:rsidP="008B61B6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1</w:t>
                    </w:r>
                  </w:p>
                </w:txbxContent>
              </v:textbox>
            </v:rect>
            <v:rect id="Rectangle 41" o:spid="_x0000_s1065" style="position:absolute;left:2276;top:3018;width:542;height:50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7KcMIA&#10;AADcAAAADwAAAGRycy9kb3ducmV2LnhtbERPPW+DMBDdI/U/WFcpWzDNQFsaJ2qRomQl6UC3E74C&#10;BZ8RdoHw6+OhUsen9707zKYTIw2usazgKYpBEJdWN1wp+LweNy8gnEfW2FkmBTdycNg/rHaYajtx&#10;TuPFVyKEsEtRQe19n0rpypoMusj2xIH7toNBH+BQST3gFMJNJ7dxnEiDDYeGGnvKairby69RQHN7&#10;LaavvEmysag+fk7Lc1ssSq0f5/c3EJ5m/y/+c5+1gu1rWBvOhCMg9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zspwwgAAANwAAAAPAAAAAAAAAAAAAAAAAJgCAABkcnMvZG93&#10;bnJldi54bWxQSwUGAAAAAAQABAD1AAAAhwMAAAAA&#10;" filled="f" strokeweight="1pt">
              <v:textbox inset="0,0,0,0">
                <w:txbxContent>
                  <w:p w:rsidR="00D5113E" w:rsidRDefault="00D5113E" w:rsidP="008B61B6">
                    <w:r>
                      <w:t>1</w:t>
                    </w:r>
                  </w:p>
                </w:txbxContent>
              </v:textbox>
            </v:rect>
            <v:rect id="Rectangle 42" o:spid="_x0000_s1066" style="position:absolute;left:3250;top:1972;width:543;height:47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Jv68UA&#10;AADcAAAADwAAAGRycy9kb3ducmV2LnhtbESPS2/CMBCE70j9D9ZW6g2ccuCRYhBFQuXK4xBuq3ib&#10;hMTrKDZJ4NdjJCSOo5n5RrNY9aYSLTWusKzgexSBIE6tLjhTcDpuhzMQziNrrCyTghs5WC0/BguM&#10;te14T+3BZyJA2MWoIPe+jqV0aU4G3cjWxMH7t41BH2STSd1gF+CmkuMomkiDBYeFHGva5JSWh6tR&#10;QH15TLrzvphs2iT7vfzdp2VyV+rrs1//gPDU+3f41d5pBeP5HJ5nwhGQy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gm/rxQAAANwAAAAPAAAAAAAAAAAAAAAAAJgCAABkcnMv&#10;ZG93bnJldi54bWxQSwUGAAAAAAQABAD1AAAAigMAAAAA&#10;" filled="f" strokeweight="1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E0</w:t>
                    </w:r>
                  </w:p>
                </w:txbxContent>
              </v:textbox>
            </v:rect>
            <v:rect id="Rectangle 43" o:spid="_x0000_s1067" style="position:absolute;left:3250;top:3303;width:543;height:4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NcbMEA&#10;AADcAAAADwAAAGRycy9kb3ducmV2LnhtbERPy4rCMBTdC/MP4Q64s+koqFSjOMIws/WxqLtLc21r&#10;m5vSxLbj15uF4PJw3uvtYGrRUetKywq+ohgEcWZ1ybmC8+lnsgThPLLG2jIp+CcH283HaI2Jtj0f&#10;qDv6XIQQdgkqKLxvEildVpBBF9mGOHBX2xr0Aba51C32IdzUchrHc2mw5NBQYEP7grLqeDcKaKhO&#10;aX85lPN9l+bft9/HokofSo0/h90KhKfBv8Uv959WMIvD/HAmHAG5e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xTXGzBAAAA3AAAAA8AAAAAAAAAAAAAAAAAmAIAAGRycy9kb3du&#10;cmV2LnhtbFBLBQYAAAAABAAEAPUAAACGAwAAAAA=&#10;" filled="f" strokeweight="1pt">
              <v:textbox inset="0,0,0,0">
                <w:txbxContent>
                  <w:p w:rsidR="00D5113E" w:rsidRDefault="00D5113E" w:rsidP="008B61B6">
                    <w:pPr>
                      <w:jc w:val="center"/>
                    </w:pPr>
                    <w:r>
                      <w:t>IE1</w:t>
                    </w:r>
                  </w:p>
                </w:txbxContent>
              </v:textbox>
            </v:rect>
            <v:rect id="Rectangle 44" o:spid="_x0000_s1068" style="position:absolute;left:1193;top:2790;width:542;height:2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/598QA&#10;AADcAAAADwAAAGRycy9kb3ducmV2LnhtbESPT4vCMBTE74LfITxhb5qqoFKNsgriXv1zqLdH82y7&#10;bV5KE9uun36zsOBxmJnfMJtdbyrRUuMKywqmkwgEcWp1wZmC2/U4XoFwHlljZZkU/JCD3XY42GCs&#10;bcdnai8+EwHCLkYFufd1LKVLczLoJrYmDt7DNgZ9kE0mdYNdgJtKzqJoIQ0WHBZyrOmQU1penkYB&#10;9eU16e7nYnFok2z/fXoty+Sl1Meo/1yD8NT7d/i//aUVzKMp/J0JR0B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Mf+ffEAAAA3AAAAA8AAAAAAAAAAAAAAAAAmAIAAGRycy9k&#10;b3ducmV2LnhtbFBLBQYAAAAABAAEAPUAAACJAwAAAAA=&#10;" filled="f" strokeweight="1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TF0</w:t>
                    </w:r>
                  </w:p>
                </w:txbxContent>
              </v:textbox>
            </v:rect>
            <v:rect id="Rectangle 45" o:spid="_x0000_s1069" style="position:absolute;left:1193;top:4217;width:542;height:2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81ngMUA&#10;AADcAAAADwAAAGRycy9kb3ducmV2LnhtbESPQWuDQBSE74H+h+UVekvWWkiLzSakQmivJjnY28N9&#10;VaP7VtyNWn99NxDocZiZb5jNbjKtGKh3tWUFz6sIBHFhdc2lgvPpsHwD4TyyxtYyKfglB7vtw2KD&#10;ibYjZzQcfSkChF2CCirvu0RKV1Rk0K1sRxy8H9sb9EH2pdQ9jgFuWhlH0VoarDksVNhRWlHRHK9G&#10;AU3NKR+/s3qdDnn5cfmcX5t8Vurpcdq/g/A0+f/wvf2lFbxEMdzOhCMgt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zWeAxQAAANwAAAAPAAAAAAAAAAAAAAAAAJgCAABkcnMv&#10;ZG93bnJldi54bWxQSwUGAAAAAAQABAD1AAAAigMAAAAA&#10;" filled="f" strokeweight="1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TF1</w:t>
                    </w:r>
                  </w:p>
                </w:txbxContent>
              </v:textbox>
            </v:rect>
            <v:rect id="Rectangle 46" o:spid="_x0000_s1070" style="position:absolute;left:1193;top:5205;width:542;height:2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IHCG8UA&#10;AADcAAAADwAAAGRycy9kb3ducmV2LnhtbESPQWuDQBSE74H+h+UVekvWRkiLzSakQmmuJjnY28N9&#10;VaP7VtyNWn99tlDocZiZb5jtfjKtGKh3tWUFz6sIBHFhdc2lgsv5Y/kKwnlkja1lUvBDDva7h8UW&#10;E21Hzmg4+VIECLsEFVTed4mUrqjIoFvZjjh437Y36IPsS6l7HAPctHIdRRtpsOawUGFHaUVFc7oZ&#10;BTQ153z8yupNOuTl+/VzfmnyWamnx+nwBsLT5P/Df+2jVhBHMfyeCUdA7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gcIbxQAAANwAAAAPAAAAAAAAAAAAAAAAAJgCAABkcnMv&#10;ZG93bnJldi54bWxQSwUGAAAAAAQABAD1AAAAigMAAAAA&#10;" filled="f" strokeweight="1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TI</w:t>
                    </w:r>
                  </w:p>
                </w:txbxContent>
              </v:textbox>
            </v:rect>
            <v:rect id="Rectangle 47" o:spid="_x0000_s1071" style="position:absolute;left:2384;top:4797;width:543;height:4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hab8UA&#10;AADcAAAADwAAAGRycy9kb3ducmV2LnhtbESPT2vCQBTE74V+h+UVequbatESXUMbkHr1zyG9PbLP&#10;JE32bciuSfTTdwXB4zAzv2FWyWga0VPnKssK3icRCOLc6ooLBcfD5u0ThPPIGhvLpOBCDpL189MK&#10;Y20H3lG/94UIEHYxKii9b2MpXV6SQTexLXHwTrYz6IPsCqk7HALcNHIaRXNpsOKwUGJLaUl5vT8b&#10;BTTWh2z43VXztM+K77+f66LOrkq9voxfSxCeRv8I39tbrWAWfcDtTDgCcv0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aFpvxQAAANwAAAAPAAAAAAAAAAAAAAAAAJgCAABkcnMv&#10;ZG93bnJldi54bWxQSwUGAAAAAAQABAD1AAAAigMAAAAA&#10;" filled="f" strokeweight="1pt">
              <v:textbox inset="0,0,0,0">
                <w:txbxContent>
                  <w:p w:rsidR="00D5113E" w:rsidRDefault="00D5113E" w:rsidP="008B61B6">
                    <w:r>
                      <w:t>1</w:t>
                    </w:r>
                  </w:p>
                </w:txbxContent>
              </v:textbox>
            </v:rect>
            <v:rect id="Rectangle 48" o:spid="_x0000_s1072" style="position:absolute;left:8448;top:1680;width:1409;height:386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bDC8IA&#10;AADcAAAADwAAAGRycy9kb3ducmV2LnhtbESPQYvCMBSE7wv+h/AEb2uq4iLVKCoIBU/rinh8Ns+2&#10;2ryUJGr99xtB8DjMzDfMbNGaWtzJ+cqygkE/AUGcW11xoWD/t/megPABWWNtmRQ8ycNi3vmaYart&#10;g3/pvguFiBD2KSooQ2hSKX1ekkHftw1x9M7WGQxRukJqh48IN7UcJsmPNFhxXCixoXVJ+XV3Mwq2&#10;8uoH2Slb1Xbj+HA8L317KZTqddvlFESgNnzC73amFYySMbzOxCMg5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tsMLwgAAANwAAAAPAAAAAAAAAAAAAAAAAJgCAABkcnMvZG93&#10;bnJldi54bWxQSwUGAAAAAAQABAD1AAAAhwMAAAAA&#10;" filled="f" strokeweight="1pt">
              <v:textbox inset="1pt,1pt,1pt,1pt">
                <w:txbxContent>
                  <w:p w:rsidR="00D5113E" w:rsidRDefault="00D5113E" w:rsidP="008B61B6"/>
                </w:txbxContent>
              </v:textbox>
            </v:rect>
            <v:line id="Line 49" o:spid="_x0000_s1073" style="position:absolute;visibility:visible" from="2384,2475" to="2493,2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sObcYAAADcAAAADwAAAGRycy9kb3ducmV2LnhtbESPW2vCQBSE3wv9D8sp+FY3VQkaXUW8&#10;gA9S8YY+HrLHJDR7NmZXjf++KxT6OMzMN8xo0phS3Kl2hWUFX+0IBHFqdcGZgsN++dkH4TyyxtIy&#10;KXiSg8n4/W2EibYP3tJ95zMRIOwSVJB7XyVSujQng65tK+LgXWxt0AdZZ1LX+AhwU8pOFMXSYMFh&#10;IceKZjmlP7ubUYCb7fp4iQu6nuaD83rxfV4t+z2lWh/NdAjCU+P/w3/tlVbQjWJ4nQlHQI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CbDm3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50" o:spid="_x0000_s1074" style="position:absolute;visibility:visible" from="2492,2475" to="2602,2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WZ9D8MAAADcAAAADwAAAGRycy9kb3ducmV2LnhtbESPS2sCMRSF94L/IVyhG9GMFrVMzQza&#10;0uJK8EHXl8l1MnRyEyZRp/++KRRcHs7j46zL3rbiRl1oHCuYTTMQxJXTDdcKzqePyQuIEJE1to5J&#10;wQ8FKIvhYI25dnc+0O0Ya5FGOOSowMTocylDZchimDpPnLyL6yzGJLta6g7vady2cp5lS2mx4UQw&#10;6OnNUPV9vNoEWczaxTJI3F4+vZ+/m/GX3e6Vehr1m1cQkfr4CP+3d1rBc7aCvzPpCMji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FmfQ/DAAAA3AAAAA8AAAAAAAAAAAAA&#10;AAAAoQIAAGRycy9kb3ducmV2LnhtbFBLBQYAAAAABAAEAPkAAACRAwAAAAA=&#10;">
              <v:stroke startarrowwidth="narrow" startarrowlength="short" endarrow="block" endarrowwidth="narrow" endarrowlength="short"/>
            </v:line>
            <v:line id="Line 51" o:spid="_x0000_s1075" style="position:absolute;visibility:visible" from="2601,2634" to="2818,2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g/hMIAAADcAAAADwAAAGRycy9kb3ducmV2LnhtbERPy4rCMBTdC/5DuMLsNNUZRKtRxAe4&#10;EAdf6PLSXNtic1ObjNa/NwthlofzHk9rU4gHVS63rKDbiUAQJ1bnnCo4HlbtAQjnkTUWlknBixxM&#10;J83GGGNtn7yjx96nIoSwi1FB5n0ZS+mSjAy6ji2JA3e1lUEfYJVKXeEzhJtC9qKoLw3mHBoyLGme&#10;UXLb/xkF+LvbnK79nO7nxfCyWW4v69XgR6mvVj0bgfBU+3/xx73WCr6jsDacCUdATt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kg/hMIAAADcAAAADwAAAAAAAAAAAAAA&#10;AAChAgAAZHJzL2Rvd25yZXYueG1sUEsFBgAAAAAEAAQA+QAAAJADAAAAAA==&#10;" strokeweight=".25pt">
              <v:stroke startarrowwidth="narrow" startarrowlength="short" endarrowwidth="narrow" endarrowlength="short"/>
            </v:line>
            <v:rect id="Rectangle 52" o:spid="_x0000_s1076" style="position:absolute;left:2276;top:3703;width:542;height:5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vJDsIA&#10;AADcAAAADwAAAGRycy9kb3ducmV2LnhtbESPQYvCMBSE7wv+h/AEb2uqgqzVKCoIBU/rinh8Ns+2&#10;2ryUJGr99xtB8DjMzDfMbNGaWtzJ+cqygkE/AUGcW11xoWD/t/n+AeEDssbaMil4kofFvPM1w1Tb&#10;B//SfRcKESHsU1RQhtCkUvq8JIO+bxvi6J2tMxiidIXUDh8Rbmo5TJKxNFhxXCixoXVJ+XV3Mwq2&#10;8uoH2Slb1Xbj+HA8L317KZTqddvlFESgNnzC73amFYySCbzOxCMg5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+8kOwgAAANwAAAAPAAAAAAAAAAAAAAAAAJgCAABkcnMvZG93&#10;bnJldi54bWxQSwUGAAAAAAQABAD1AAAAhwMAAAAA&#10;" filled="f" strokeweight="1pt">
              <v:textbox inset="1pt,1pt,1pt,1pt">
                <w:txbxContent>
                  <w:p w:rsidR="00D5113E" w:rsidRDefault="00D5113E" w:rsidP="008B61B6"/>
                </w:txbxContent>
              </v:textbox>
            </v:rect>
            <v:line id="Line 53" o:spid="_x0000_s1077" style="position:absolute;visibility:visible" from="2276,3906" to="2493,3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elX8IAAADcAAAADwAAAGRycy9kb3ducmV2LnhtbERPy4rCMBTdC/5DuII7TX0gTjWK+AAX&#10;oqgzjMtLc22LzU1tonb+frIQXB7OezqvTSGeVLncsoJeNwJBnFidc6rg+7zpjEE4j6yxsEwK/sjB&#10;fNZsTDHW9sVHep58KkIIuxgVZN6XsZQuycig69qSOHBXWxn0AVap1BW+QrgpZD+KRtJgzqEhw5KW&#10;GSW308MowMNx93Md5XT/XX1dduv9ZbsZD5Vqt+rFBISn2n/Eb/dWKxj0wvxwJhwBOf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eelX8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54" o:spid="_x0000_s1078" style="position:absolute;visibility:visible" from="2492,3906" to="2602,40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rWPcMAAADcAAAADwAAAGRycy9kb3ducmV2LnhtbESPX2vCMBTF34V9h3AHe5GZVrGMrlHm&#10;hrInQTf2fGlum7LmJjSZ1m9vhIGPh/Pnx6nWo+3FiYbQOVaQzzIQxLXTHbcKvr+2zy8gQkTW2Dsm&#10;BRcKsF49TCostTvzgU7H2Io0wqFEBSZGX0oZakMWw8x54uQ1brAYkxxaqQc8p3Hby3mWFdJix4lg&#10;0NO7ofr3+GcTZJn3yyJI3DQ77+cfZvpjN3ulnh7Ht1cQkcZ4D/+3P7WCRZ7D7Uw6AnJ1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Qa1j3DAAAA3AAAAA8AAAAAAAAAAAAA&#10;AAAAoQIAAGRycy9kb3ducmV2LnhtbFBLBQYAAAAABAAEAPkAAACRAwAAAAA=&#10;">
              <v:stroke startarrowwidth="narrow" startarrowlength="short" endarrow="block" endarrowwidth="narrow" endarrowlength="short"/>
            </v:line>
            <v:line id="Line 55" o:spid="_x0000_s1079" style="position:absolute;visibility:visible" from="2601,4065" to="2710,40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mes8YAAADcAAAADwAAAGRycy9kb3ducmV2LnhtbESPS4vCQBCE7wv+h6GFva0T3UU0Oor4&#10;AA+i+EKPTaZNgpmemJnV7L93FgSPRVV9RQ3HtSnEnSqXW1bQbkUgiBOrc04VHPaLrx4I55E1FpZJ&#10;wR85GI8aH0OMtX3wlu47n4oAYRejgsz7MpbSJRkZdC1bEgfvYiuDPsgqlbrCR4CbQnaiqCsN5hwW&#10;MixpmlFy3f0aBbjZro6Xbk6306x/Xs3X5+Wi96PUZ7OeDEB4qv07/GovtYLvdgf+z4QjIEd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p5nrP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56" o:spid="_x0000_s1080" style="position:absolute;visibility:visible" from="2828,1821" to="3035,18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TU7KMUAAADcAAAADwAAAGRycy9kb3ducmV2LnhtbESPT4vCMBTE7wt+h/AEb2vquohWo8iq&#10;4EEU/6HHR/Nsi81LbbLa/fZmQfA4zMxvmNGkNoW4U+Vyywo67QgEcWJ1zqmCw37x2QfhPLLGwjIp&#10;+CMHk3HjY4Sxtg/e0n3nUxEg7GJUkHlfxlK6JCODrm1L4uBdbGXQB1mlUlf4CHBTyK8o6kmDOYeF&#10;DEv6ySi57n6NAtxsV8dLL6fbaTY4r+br83LR/1aq1aynQxCeav8Ov9pLraDb6cL/mXAE5PgJ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TU7KM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57" o:spid="_x0000_s1081" style="position:absolute;visibility:visible" from="2817,2561" to="3035,2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yjXMcAAADcAAAADwAAAGRycy9kb3ducmV2LnhtbESPQWvCQBSE74X+h+UVvDUbaxCbuopU&#10;Ax6kYqrU4yP7TILZtzG7avrvu4VCj8PMfMNM571pxI06V1tWMIxiEMSF1TWXCvaf2fMEhPPIGhvL&#10;pOCbHMxnjw9TTLW9845uuS9FgLBLUUHlfZtK6YqKDLrItsTBO9nOoA+yK6Xu8B7gppEvcTyWBmsO&#10;CxW29F5Rcc6vRgFud5vDaVzT5Wv5etysPo7rbJIoNXjqF28gPPX+P/zXXmsFo2ECv2fCEZCz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q3KNc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58" o:spid="_x0000_s1082" style="position:absolute;visibility:visible" from="3034,1821" to="3035,2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AGx8cAAADcAAAADwAAAGRycy9kb3ducmV2LnhtbESPW2vCQBSE3wv+h+UIvtWNtYpGVyle&#10;wAexeCn18ZA9JsHs2ZhdNf57t1DwcZiZb5jxtDaFuFHlcssKOu0IBHFidc6pgsN++T4A4TyyxsIy&#10;KXiQg+mk8TbGWNs7b+m286kIEHYxKsi8L2MpXZKRQde2JXHwTrYy6IOsUqkrvAe4KeRHFPWlwZzD&#10;QoYlzTJKzrurUYDf2/XPqZ/T5Xc+PK4Xm+NqOfhUqtWsv0YgPNX+Ff5vr7SCbqcHf2fCEZCTJ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kAbH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59" o:spid="_x0000_s1083" style="position:absolute;visibility:visible" from="3034,2210" to="3251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UKYsMYAAADcAAAADwAAAGRycy9kb3ducmV2LnhtbESPQWvCQBSE70L/w/KE3nRjW4KNriJW&#10;wYMoxooeH9lnEpp9G7NbTf+9WxA8DjPzDTOetqYSV2pcaVnBoB+BIM6sLjlX8L1f9oYgnEfWWFkm&#10;BX/kYDp56Ywx0fbGO7qmPhcBwi5BBYX3dSKlywoy6Pq2Jg7e2TYGfZBNLnWDtwA3lXyLolgaLDks&#10;FFjTvKDsJ/01CnC7Wx/OcUmX49fnab3YnFbL4YdSr912NgLhqfXP8KO90greBzH8nwlHQE7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VCmLD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60" o:spid="_x0000_s1084" style="position:absolute;visibility:visible" from="1734,4807" to="2060,48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49K8cAAADcAAAADwAAAGRycy9kb3ducmV2LnhtbESPW2vCQBSE3wX/w3IE33RjLVajqxQv&#10;4INYvJT6eMgek2D2bMyumv57t1DwcZiZb5jJrDaFuFPlcssKet0IBHFidc6pguNh1RmCcB5ZY2GZ&#10;FPySg9m02ZhgrO2Dd3Tf+1QECLsYFWTel7GULsnIoOvakjh4Z1sZ9EFWqdQVPgLcFPItigbSYM5h&#10;IcOS5hkll/3NKMCv3eb7PMjp+rMYnTbL7Wm9Gr4r1W7Vn2MQnmr/Cv+311pBv/cBf2fCEZDTJ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aDj0r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61" o:spid="_x0000_s1085" style="position:absolute;visibility:visible" from="2059,4807" to="2060,4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5GpWcIAAADcAAAADwAAAGRycy9kb3ducmV2LnhtbERPy4rCMBTdC/5DuII7TX0gTjWK+AAX&#10;oqgzjMtLc22LzU1tonb+frIQXB7OezqvTSGeVLncsoJeNwJBnFidc6rg+7zpjEE4j6yxsEwK/sjB&#10;fNZsTDHW9sVHep58KkIIuxgVZN6XsZQuycig69qSOHBXWxn0AVap1BW+QrgpZD+KRtJgzqEhw5KW&#10;GSW308MowMNx93Md5XT/XX1dduv9ZbsZD5Vqt+rFBISn2n/Eb/dWKxj0wtpwJhwBOf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5GpWc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62" o:spid="_x0000_s1086" style="position:absolute;visibility:visible" from="2059,4966" to="2385,4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0MwscAAADcAAAADwAAAGRycy9kb3ducmV2LnhtbESPT2vCQBTE7wW/w/KE3urGtkiMrlLa&#10;BjxIxX/o8ZF9JsHs2zS7TdJv3y0IHoeZ+Q0zX/amEi01rrSsYDyKQBBnVpecKzjs06cYhPPIGivL&#10;pOCXHCwXg4c5Jtp2vKV253MRIOwSVFB4XydSuqwgg25ka+LgXWxj0AfZ5FI32AW4qeRzFE2kwZLD&#10;QoE1vReUXXc/RgFutuvjZVLS9+ljel5/fp1Xafyq1OOwf5uB8NT7e/jWXmkFL+Mp/J8JR0Au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3QzC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63" o:spid="_x0000_s1087" style="position:absolute;flip:y;visibility:visible" from="2059,5125" to="2060,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4z75sMAAADbAAAADwAAAGRycy9kb3ducmV2LnhtbESPzWrDMBCE74G+g9hCbonUHtLEiWxC&#10;oLSGQsnPAyzWxnZirYykxs7bR4VCj8PMfMNsitF24kY+tI41vMwVCOLKmZZrDafj+2wJIkRkg51j&#10;0nCnAEX+NNlgZtzAe7odYi0ShEOGGpoY+0zKUDVkMcxdT5y8s/MWY5K+lsbjkOC2k69KLaTFltNC&#10;gz3tGqquhx+rgX2v1EdZDm/4ZduKv3f2Ut61nj6P2zWISGP8D/+1P42G1QJ+v6QfIPM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eM++bDAAAA2w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64" o:spid="_x0000_s1088" style="position:absolute;visibility:visible" from="2059,5125" to="2390,5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xhRsUAAADbAAAADwAAAGRycy9kb3ducmV2LnhtbESPT4vCMBTE74LfITzBm6Yu4p+uUcRV&#10;8CCKust6fDTPtti81Car3W9vBMHjMDO/YSaz2hTiRpXLLSvodSMQxInVOacKvo+rzgiE88gaC8uk&#10;4J8czKbNxgRjbe+8p9vBpyJA2MWoIPO+jKV0SUYGXdeWxME728qgD7JKpa7wHuCmkB9RNJAGcw4L&#10;GZa0yCi5HP6MAtztNz/nQU7X36/xabPcntarUV+pdquef4LwVPt3+NVeawXjITy/hB8gp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axhRsUAAADb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65" o:spid="_x0000_s1089" style="position:absolute;flip:x;visibility:visible" from="1951,1878" to="2277,1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/KD8AAAADbAAAADwAAAGRycy9kb3ducmV2LnhtbERPS2rDMBDdB3oHMYHuaildNK0TJYRA&#10;aQ2FUjcHGKyJ7cQaGUn15/bVIpDl4/23+8l2YiAfWscaVpkCQVw503Kt4fT7/vQKIkRkg51j0jBT&#10;gP3uYbHF3LiRf2goYy1SCIccNTQx9rmUoWrIYshcT5y4s/MWY4K+lsbjmMJtJ5+VepEWW04NDfZ0&#10;bKi6ln9WA/teqY+iGNf4ZduKv4/2UsxaPy6nwwZEpCnexTf3p9HwlsamL+kHyN0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lfyg/AAAAA2wAAAA8AAAAAAAAAAAAAAAAA&#10;oQIAAGRycy9kb3ducmV2LnhtbFBLBQYAAAAABAAEAPkAAACOAwAAAAA=&#10;" strokeweight=".25pt">
              <v:stroke startarrowwidth="narrow" startarrowlength="short" endarrowwidth="narrow" endarrowlength="short"/>
            </v:line>
            <v:line id="Line 66" o:spid="_x0000_s1090" style="position:absolute;visibility:visible" from="1951,1878" to="1952,20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9Qr8YAAADbAAAADwAAAGRycy9kb3ducmV2LnhtbESPQWvCQBSE70L/w/IKvemmUsREVym1&#10;gRzEom0xx0f2mYRm36bZNcZ/3xWEHoeZ+YZZrgfTiJ46V1tW8DyJQBAXVtdcKvj6TMdzEM4ja2ws&#10;k4IrOVivHkZLTLS98J76gy9FgLBLUEHlfZtI6YqKDLqJbYmDd7KdQR9kV0rd4SXATSOnUTSTBmsO&#10;CxW29FZR8XM4GwX4sd9+n2Y1/R43cb593+VZOn9R6ulxeF2A8DT4//C9nWkFcQy3L+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d/UK/GAAAA2w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67" o:spid="_x0000_s1091" style="position:absolute;visibility:visible" from="1951,2355" to="1952,2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pdY8YAAADcAAAADwAAAGRycy9kb3ducmV2LnhtbESPQWvCQBCF74L/YZlCb7qpFNHoKkUr&#10;eBBFbdHjkB2T0Oxsmt1q+u+dg+BthvfmvW+m89ZV6kpNKD0beOsnoIgzb0vODXwdV70RqBCRLVae&#10;ycA/BZjPup0pptbfeE/XQ8yVhHBI0UARY51qHbKCHIa+r4lFu/jGYZS1ybVt8CbhrtKDJBlqhyVL&#10;Q4E1LQrKfg5/zgDu9pvvy7Ck39NyfN58bs/r1ejdmNeX9mMCKlIbn+bH9doKfiL48oxMoG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36XWP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68" o:spid="_x0000_s1092" style="position:absolute;visibility:visible" from="1951,2567" to="2277,2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b4+MQAAADcAAAADwAAAGRycy9kb3ducmV2LnhtbERPS2vCQBC+C/6HZYTedJNSRFM3QWwF&#10;D1LxUepxyI5JaHY2zW5j+u/dguBtPr7nLLLe1KKj1lWWFcSTCARxbnXFhYLTcT2egXAeWWNtmRT8&#10;kYMsHQ4WmGh75T11B1+IEMIuQQWl900ipctLMugmtiEO3MW2Bn2AbSF1i9cQbmr5HEVTabDi0FBi&#10;Q6uS8u/Dr1GAu/328zKt6OfrbX7evn+cN+vZi1JPo375CsJT7x/iu3ujw/wohv9nwgUyv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tvj4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69" o:spid="_x0000_s1093" style="position:absolute;visibility:visible" from="1301,2249" to="1844,2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Rmj8QAAADcAAAADwAAAGRycy9kb3ducmV2LnhtbERPS2vCQBC+F/wPywi91U1DERuzSvEB&#10;HqRFWzHHITsmwexszK4x/vtuQehtPr7npPPe1KKj1lWWFbyOIhDEudUVFwp+vtcvExDOI2usLZOC&#10;OzmYzwZPKSba3nhH3d4XIoSwS1BB6X2TSOnykgy6kW2IA3eyrUEfYFtI3eIthJtaxlE0lgYrDg0l&#10;NrQoKT/vr0YBfu22h9O4ostx+Z5tV5/ZZj15U+p52H9MQXjq/b/44d7oMD+K4e+ZcIG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ZGaP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70" o:spid="_x0000_s1094" style="position:absolute;flip:y;visibility:visible" from="1843,2016" to="2160,2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aJA78AAADcAAAADwAAAGRycy9kb3ducmV2LnhtbERPTYvCMBC9C/6HMIIX0VSFUrpGWQRB&#10;8GQVvQ7NbFu2mdQm1vrvjSB4m8f7nNWmN7XoqHWVZQXzWQSCOLe64kLB+bSbJiCcR9ZYWyYFT3Kw&#10;WQ8HK0y1ffCRuswXIoSwS1FB6X2TSunykgy6mW2IA/dnW4M+wLaQusVHCDe1XERRLA1WHBpKbGhb&#10;Uv6f3Y2C3CaXQ/K8zuPbKV4k1URmnZFKjUf97w8IT73/ij/uvQ7zoyW8nwkXyP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/aJA78AAADcAAAADwAAAAAAAAAAAAAAAACh&#10;AgAAZHJzL2Rvd25yZXYueG1sUEsFBgAAAAAEAAQA+QAAAI0DAAAAAA==&#10;" strokeweight="1pt">
              <v:stroke startarrowwidth="narrow" startarrowlength="short" endarrowwidth="narrow" endarrowlength="short"/>
            </v:line>
            <v:line id="Line 71" o:spid="_x0000_s1095" style="position:absolute;visibility:visible" from="3792,2210" to="4659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FbYMQAAADcAAAADwAAAGRycy9kb3ducmV2LnhtbERPS2vCQBC+F/wPywi91Y1Fgo2uItqA&#10;B2nxhR6H7JgsZmfT7FbTf98tCL3Nx/ec6byztbhR641jBcNBAoK4cNpwqeCwz1/GIHxA1lg7JgU/&#10;5GE+6z1NMdPuzlu67UIpYgj7DBVUITSZlL6oyKIfuIY4chfXWgwRtqXULd5juK3la5Kk0qLh2FBh&#10;Q8uKiuvu2yrAz+3meEkNfZ1Wb+fN+8d5nY9HSj33u8UERKAu/Isf7rWO85MR/D0TL5Cz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wVtg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72" o:spid="_x0000_s1096" style="position:absolute;visibility:visible" from="1734,2899" to="4659,2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3++8MAAADcAAAADwAAAGRycy9kb3ducmV2LnhtbERPS4vCMBC+C/6HMAveNF1R0a5RRFfw&#10;ICu+WI9DM7bFZtJtotZ/vxEEb/PxPWc8rU0hblS53LKCz04EgjixOudUwWG/bA9BOI+ssbBMCh7k&#10;YDppNsYYa3vnLd12PhUhhF2MCjLvy1hKl2Rk0HVsSRy4s60M+gCrVOoK7yHcFLIbRQNpMOfQkGFJ&#10;84ySy+5qFOBmuz6eBzn9/S5Gp/X3z2m1HPaUan3Usy8Qnmr/Fr/cKx3mR314PhMukJN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2N/vv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73" o:spid="_x0000_s1097" style="position:absolute;visibility:visible" from="2926,5019" to="4659,5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9gjMQAAADcAAAADwAAAGRycy9kb3ducmV2LnhtbERPTWvCQBC9F/oflhF6qxtLCWl0ldI2&#10;4EGUWEWPQ3ZMQrOzaXYb03/vCoK3ebzPmS0G04ieOldbVjAZRyCIC6trLhXsvrPnBITzyBoby6Tg&#10;nxws5o8PM0y1PXNO/daXIoSwS1FB5X2bSumKigy6sW2JA3eynUEfYFdK3eE5hJtGvkRRLA3WHBoq&#10;bOmjouJn+2cU4CZf7U9xTb+Hz7fj6mt9XGbJq1JPo+F9CsLT4O/im3upw/wohusz4QI5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X2CMxAAAANwAAAAPAAAAAAAAAAAA&#10;AAAAAKECAABkcnMvZG93bnJldi54bWxQSwUGAAAAAAQABAD5AAAAkgMAAAAA&#10;" strokeweight=".25pt">
              <v:stroke startarrowwidth="narrow" startarrowlength="short" endarrowwidth="narrow" endarrowlength="short"/>
            </v:line>
            <v:rect id="Rectangle 74" o:spid="_x0000_s1098" style="position:absolute;left:1193;top:2035;width:651;height:16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nkMsUA&#10;AADcAAAADwAAAGRycy9kb3ducmV2LnhtbERP22oCMRB9L/gPYQp9KZq14G01ilhKpWKhq/g8bKab&#10;1c1k3aS6/XsjFPo2h3Od2aK1lbhQ40vHCvq9BARx7nTJhYL97q07BuEDssbKMSn4JQ+Leedhhql2&#10;V/6iSxYKEUPYp6jAhFCnUvrckEXfczVx5L5dYzFE2BRSN3iN4baSL0kylBZLjg0Ga1oZyk/Zj1Vw&#10;yE6TYvu+GUw+Bq/Pm/X5aPqfR6WeHtvlFESgNvyL/9xrHecnI7g/Ey+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+eQyxQAAANwAAAAPAAAAAAAAAAAAAAAAAJgCAABkcnMv&#10;ZG93bnJldi54bWxQSwUGAAAAAAQABAD1AAAAigMAAAAA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NT0</w:t>
                    </w:r>
                  </w:p>
                </w:txbxContent>
              </v:textbox>
            </v:rect>
            <v:line id="Line 75" o:spid="_x0000_s1099" style="position:absolute;visibility:visible" from="1289,2035" to="1723,20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D0/sQAAADcAAAADwAAAGRycy9kb3ducmV2LnhtbERPTWvCQBC9C/0Pywi96UYpQVNXkdqA&#10;h9CittTjkB2TYHY2za4m/vtuQfA2j/c5i1VvanGl1lWWFUzGEQji3OqKCwVfh3Q0A+E8ssbaMim4&#10;kYPV8mmwwETbjnd03ftChBB2CSoovW8SKV1ekkE3tg1x4E62NegDbAupW+xCuKnlNIpiabDi0FBi&#10;Q28l5ef9xSjAz132fYor+v3ZzI/Z+8dxm85elHoe9utXEJ56/xDf3Vsd5kdz+H8mXCC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wPT+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76" o:spid="_x0000_s1100" style="position:absolute;visibility:visible" from="2016,3246" to="2277,32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PLvsYAAADcAAAADwAAAGRycy9kb3ducmV2LnhtbESPT2vCQBDF74LfYZlCb7qxFNHUVYqt&#10;4EEs/kOPQ3ZMQrOzaXbV+O2dQ8HbDO/Ne7+ZzFpXqSs1ofRsYNBPQBFn3pacG9jvFr0RqBCRLVae&#10;ycCdAsym3c4EU+tvvKHrNuZKQjikaKCIsU61DllBDkPf18SinX3jMMra5No2eJNwV+m3JBlqhyVL&#10;Q4E1zQvKfrcXZwB/NqvDeVjS3/FrfFp9r0/LxejdmNeX9vMDVKQ2Ps3/10sr+APBl2dkAj19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gjy77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77" o:spid="_x0000_s1101" style="position:absolute;visibility:visible" from="2016,3776" to="2017,3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29uJcQAAADcAAAADwAAAGRycy9kb3ducmV2LnhtbERPTWvCQBC9F/wPywi91U1KCTbNKmIN&#10;5CAt2ooeh+yYhGZnY3bV+O+7BaG3ebzPyeaDacWFetdYVhBPIhDEpdUNVwq+v/KnKQjnkTW2lknB&#10;jRzMZ6OHDFNtr7yhy9ZXIoSwS1FB7X2XSunKmgy6ie2IA3e0vUEfYF9J3eM1hJtWPkdRIg02HBpq&#10;7GhZU/mzPRsF+LlZ745JQ6f9++thvfo4FPn0RanH8bB4A+Fp8P/iu7vQYX4cw98z4QI5+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b24l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78" o:spid="_x0000_s1102" style="position:absolute;visibility:visible" from="2016,3935" to="2277,3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73wUsQAAADcAAAADwAAAGRycy9kb3ducmV2LnhtbERPS2vCQBC+F/wPywi91U1CEY2uQbQB&#10;D9LiCz0O2TEJZmfT7FbTf98tFHqbj+8586w3jbhT52rLCuJRBIK4sLrmUsHxkL9MQDiPrLGxTAq+&#10;yUG2GDzNMdX2wTu6730pQgi7FBVU3replK6oyKAb2ZY4cFfbGfQBdqXUHT5CuGlkEkVjabDm0FBh&#10;S6uKitv+yyjAj932dB3X9HleTy/bt/fLJp+8KvU87JczEJ56/y/+c290mB8n8PtMuEA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vfBS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79" o:spid="_x0000_s1103" style="position:absolute;visibility:visible" from="1289,3620" to="1940,3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FVycQAAADcAAAADwAAAGRycy9kb3ducmV2LnhtbERPTWvCQBC9F/oflhF6qxttCRpdpVQD&#10;HsQSq+hxyI5JaHY2Zrcx/fduodDbPN7nzJe9qUVHrassKxgNIxDEudUVFwoOn+nzBITzyBpry6Tg&#10;hxwsF48Pc0y0vXFG3d4XIoSwS1BB6X2TSOnykgy6oW2IA3exrUEfYFtI3eIthJtajqMolgYrDg0l&#10;NvReUv61/zYK8CPbHi9xRdfTanrernfnTTp5Vepp0L/NQHjq/b/4z73RYf7oBX6fCRfIx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8VXJ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80" o:spid="_x0000_s1104" style="position:absolute;flip:y;visibility:visible" from="1951,3458" to="2169,36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8coNMIAAADcAAAADwAAAGRycy9kb3ducmV2LnhtbERPTWuDQBC9F/oflin0UppVD2Ktm1AK&#10;hUJPMSG9DrsTlbiz1t0a/ffZQCC3ebzPqTaz7cVEo+8cK0hXCQhi7UzHjYL97uu1AOEDssHeMSlY&#10;yMNm/fhQYWncmbc01aERMYR9iQraEIZSSq9bsuhXbiCO3NGNFkOEYyPNiOcYbnuZJUkuLXYcG1oc&#10;6LMlfar/rQLtisNPsfym+d8uz4ruRdaTlUo9P80f7yACzeEuvrm/TZyfvsH1mXiBXF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8coNMIAAADcAAAADwAAAAAAAAAAAAAA&#10;AAChAgAAZHJzL2Rvd25yZXYueG1sUEsFBgAAAAAEAAQA+QAAAJADAAAAAA==&#10;" strokeweight="1pt">
              <v:stroke startarrowwidth="narrow" startarrowlength="short" endarrowwidth="narrow" endarrowlength="short"/>
            </v:line>
            <v:line id="Line 81" o:spid="_x0000_s1105" style="position:absolute;visibility:visible" from="2015,3246" to="2016,3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8BA8YAAADcAAAADwAAAGRycy9kb3ducmV2LnhtbESPzWvCQBDF74X+D8sUequbShFNXaX4&#10;AR5E8Qs9DtkxCc3OxuxW0//eOQjeZnhv3vvNcNy6Sl2pCaVnA5+dBBRx5m3JuYH9bv7RBxUissXK&#10;Mxn4pwDj0evLEFPrb7yh6zbmSkI4pGigiLFOtQ5ZQQ5Dx9fEop194zDK2uTaNniTcFfpbpL0tMOS&#10;paHAmiYFZb/bP2cA15vl4dwr6XKcDk7L2eq0mPe/jHl/a3++QUVq49P8uF5Ywe8KvjwjE+jRH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ZPAQPGAAAA3AAAAA8AAAAAAAAA&#10;AAAAAAAAoQIAAGRycy9kb3ducmV2LnhtbFBLBQYAAAAABAAEAPkAAACUAwAAAAA=&#10;" strokeweight=".25pt">
              <v:stroke startarrowwidth="narrow" startarrowlength="short" endarrowwidth="narrow" endarrowlength="short"/>
            </v:line>
            <v:rect id="Rectangle 82" o:spid="_x0000_s1106" style="position:absolute;left:1289;top:3279;width:651;height: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3QEL8A&#10;AADcAAAADwAAAGRycy9kb3ducmV2LnhtbERPTYvCMBC9C/6HMMLeNFUW0WpayoLg1boLHodmbKvN&#10;pCZZrf/eCAt7m8f7nG0+mE7cyfnWsoL5LAFBXFndcq3g+7ibrkD4gKyxs0wKnuQhz8ajLabaPvhA&#10;9zLUIoawT1FBE0KfSumrhgz6me2JI3e2zmCI0NVSO3zEcNPJRZIspcGWY0ODPX01VF3LX6OgKC7D&#10;z61c487LVeKW+lPXxUmpj8lQbEAEGsK/+M+913H+Yg7vZ+IFMn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vdAQvwAAANwAAAAPAAAAAAAAAAAAAAAAAJgCAABkcnMvZG93bnJl&#10;di54bWxQSwUGAAAAAAQABAD1AAAAhAMAAAAA&#10;" filled="f" stroked="f" strokeweight=".25pt">
              <v:textbox inset="1pt,1pt,1pt,1pt">
                <w:txbxContent>
                  <w:p w:rsidR="00D5113E" w:rsidRDefault="00D5113E" w:rsidP="008B61B6">
                    <w:pPr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NT1</w:t>
                    </w:r>
                  </w:p>
                </w:txbxContent>
              </v:textbox>
            </v:rect>
            <v:line id="Line 83" o:spid="_x0000_s1107" style="position:absolute;visibility:visible" from="1289,3279" to="1723,3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dE678QAAADcAAAADwAAAGRycy9kb3ducmV2LnhtbERPTWvCQBC9F/oflil4q5sGCZpmldIa&#10;yEEs2ooeh+yYhGZnY3ar6b/vCoK3ebzPyRaDacWZetdYVvAyjkAQl1Y3XCn4/sqfpyCcR9bYWiYF&#10;f+RgMX98yDDV9sIbOm99JUIIuxQV1N53qZSurMmgG9uOOHBH2xv0AfaV1D1eQrhpZRxFiTTYcGio&#10;saP3msqf7a9RgJ+b1e6YNHTaf8wOq+X6UOTTiVKjp+HtFYSnwd/FN3ehw/w4husz4QI5/w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0TrvxAAAANwAAAAPAAAAAAAAAAAA&#10;AAAAAKECAABkcnMvZG93bnJldi54bWxQSwUGAAAAAAQABAD5AAAAkgMAAAAA&#10;" strokeweight=".25pt">
              <v:stroke startarrowwidth="narrow" startarrowlength="short" endarrowwidth="narrow" endarrowlength="short"/>
            </v:line>
            <v:rect id="Rectangle 84" o:spid="_x0000_s1108" style="position:absolute;left:2016;top:3531;width:389;height:2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RIZMAA&#10;AADcAAAADwAAAGRycy9kb3ducmV2LnhtbERPTWvCQBC9F/wPywje6kaRoGk2EgqBXpsqeByy0yRt&#10;djbubmP677sFwds83ufkx9kMYiLne8sKNusEBHFjdc+tgtNH9bwH4QOyxsEyKfglD8di8ZRjpu2N&#10;32mqQytiCPsMFXQhjJmUvunIoF/bkThyn9YZDBG6VmqHtxhuBrlNklQa7Dk2dDjSa0fNd/1jFJTl&#10;13y+1gesvNwnLtU73ZYXpVbLuXwBEWgOD/Hd/abj/G0K/8/EC2T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1RIZMAAAADcAAAADwAAAAAAAAAAAAAAAACYAgAAZHJzL2Rvd25y&#10;ZXYueG1sUEsFBgAAAAAEAAQA9QAAAIUDAAAAAA==&#10;" filled="f" stroked="f" strokeweight=".25pt">
              <v:textbox inset="1pt,1pt,1pt,1pt">
                <w:txbxContent>
                  <w:p w:rsidR="00D5113E" w:rsidRDefault="00D5113E" w:rsidP="008B61B6">
                    <w:pPr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T1</w:t>
                    </w:r>
                  </w:p>
                </w:txbxContent>
              </v:textbox>
            </v:rect>
            <v:line id="Line 85" o:spid="_x0000_s1109" style="position:absolute;visibility:visible" from="3792,3535" to="4659,35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aaZd8QAAADcAAAADwAAAGRycy9kb3ducmV2LnhtbERPTWvCQBC9C/0PyxS8mY0iVqOrlLaC&#10;h9CSVNHjkB2T0Oxsml01/vtuodDbPN7nrDa9acSVOldbVjCOYhDEhdU1lwr2n9vRHITzyBoby6Tg&#10;Tg4264fBChNtb5zRNfelCCHsElRQed8mUrqiIoMusi1x4M62M+gD7EqpO7yFcNPISRzPpMGaQ0OF&#10;Lb1UVHzlF6MAP7L0cJ7V9H18XZzSt/fTbjufKjV87J+XIDz1/l/8597pMH/yBL/PhAv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5ppl3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86" o:spid="_x0000_s1110" style="position:absolute;visibility:visible" from="1734,4330" to="4659,4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kNBcYAAADcAAAADwAAAGRycy9kb3ducmV2LnhtbESPzWvCQBDF74X+D8sUequbShFNXaX4&#10;AR5E8Qs9DtkxCc3OxuxW0//eOQjeZnhv3vvNcNy6Sl2pCaVnA5+dBBRx5m3JuYH9bv7RBxUissXK&#10;Mxn4pwDj0evLEFPrb7yh6zbmSkI4pGigiLFOtQ5ZQQ5Dx9fEop194zDK2uTaNniTcFfpbpL0tMOS&#10;paHAmiYFZb/bP2cA15vl4dwr6XKcDk7L2eq0mPe/jHl/a3++QUVq49P8uF5Ywe8KrTwjE+jRH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g5DQX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87" o:spid="_x0000_s1111" style="position:absolute;visibility:visible" from="5091,2210" to="5634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2R3cMAAADcAAAADwAAAGRycy9kb3ducmV2LnhtbERPS4vCMBC+C/6HMMLeNPWBaDWK+AAP&#10;sosv9Dg0Y1tsJrXJavffbxYWvM3H95zpvDaFeFLlcssKup0IBHFidc6pgtNx0x6BcB5ZY2GZFPyQ&#10;g/ms2ZhirO2L9/Q8+FSEEHYxKsi8L2MpXZKRQdexJXHgbrYy6AOsUqkrfIVwU8heFA2lwZxDQ4Yl&#10;LTNK7odvowC/9rvzbZjT47IaX3frz+t2Mxoo9dGqFxMQnmr/Fv+7tzrM7w/g75lwgZ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ytkd3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88" o:spid="_x0000_s1112" style="position:absolute;visibility:visible" from="5958,2210" to="7150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+E0RsMAAADcAAAADwAAAGRycy9kb3ducmV2LnhtbERPTWvCQBC9C/6HZYTedKNWsdFVRCt4&#10;EEXboschOybB7GzMbjX++25B8DaP9zmTWW0KcaPK5ZYVdDsRCOLE6pxTBd9fq/YIhPPIGgvLpOBB&#10;DmbTZmOCsbZ33tPt4FMRQtjFqCDzvoyldElGBl3HlsSBO9vKoA+wSqWu8B7CTSF7UTSUBnMODRmW&#10;tMgouRx+jQLc7Tc/52FO1+Py47T53J7Wq9G7Um+tej4G4an2L/HTvdZhfn8A/8+EC+T0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PhNEb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89" o:spid="_x0000_s1113" style="position:absolute;visibility:visible" from="5958,2899" to="7150,2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Mnc8cAAADcAAAADwAAAGRycy9kb3ducmV2LnhtbESPQWvCQBSE74L/YXlCb7qptRLTrCJt&#10;BQ9i0Srm+Mg+k2D2bZrdavrvu0Khx2FmvmHSRWdqcaXWVZYVPI4iEMS51RUXCg6fq2EMwnlkjbVl&#10;UvBDDhbzfi/FRNsb7+i694UIEHYJKii9bxIpXV6SQTeyDXHwzrY16INsC6lbvAW4qeU4iqbSYMVh&#10;ocSGXkvKL/tvowA/dpvjeVrR1+ltlm3et9l6FU+Uehh0yxcQnjr/H/5rr7WCp+cx3M+EIyDn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cEydz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90" o:spid="_x0000_s1114" style="position:absolute;flip:y;visibility:visible" from="4658,2104" to="5092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HI/8MAAADcAAAADwAAAGRycy9kb3ducmV2LnhtbESPQYvCMBSE74L/ITxhL7JNVSylGkUE&#10;QdjTVtHro3nbFpuX2sRa//1mYcHjMDPfMOvtYBrRU+dqywpmUQyCuLC65lLB+XT4TEE4j6yxsUwK&#10;XuRguxmP1php++Rv6nNfigBhl6GCyvs2k9IVFRl0kW2Jg/djO4M+yK6UusNngJtGzuM4kQZrDgsV&#10;trSvqLjlD6OgsOnlK31dZ8n9lMzTeirz3kilPibDbgXC0+Df4f/2UStYLBfwdyYcAbn5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mByP/DAAAA3AAAAA8AAAAAAAAAAAAA&#10;AAAAoQIAAGRycy9kb3ducmV2LnhtbFBLBQYAAAAABAAEAPkAAACRAwAAAAA=&#10;" strokeweight="1pt">
              <v:stroke startarrowwidth="narrow" startarrowlength="short" endarrowwidth="narrow" endarrowlength="short"/>
            </v:line>
            <v:line id="Line 91" o:spid="_x0000_s1115" style="position:absolute;flip:y;visibility:visible" from="5633,2104" to="5959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hNgMMAAADcAAAADwAAAGRycy9kb3ducmV2LnhtbESP0WoCMRRE3wv9h3ALfdOkWqtsjVIE&#10;aRcEqfoBl83t7urmZkmiu/69EYQ+DjNzhpkve9uIC/lQO9bwNlQgiAtnai41HPbrwQxEiMgGG8ek&#10;4UoBlovnpzlmxnX8S5ddLEWCcMhQQxVjm0kZiooshqFriZP357zFmKQvpfHYJbht5EipD2mx5rRQ&#10;YUuriorT7mw1sG+V+s7zboobWxe8XdljftX69aX/+gQRqY//4Uf7x2gYT97hfiYdAbm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LoTYD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92" o:spid="_x0000_s1116" style="position:absolute;visibility:visible" from="6066,3535" to="7150,35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q/B8cAAADcAAAADwAAAGRycy9kb3ducmV2LnhtbESPT2vCQBTE74V+h+UVeqsbrUqMWaVo&#10;BQ9i8U+px0f2mYRm38bsNsZv3y0UPA4z8xsmnXemEi01rrSsoN+LQBBnVpecKzgeVi8xCOeRNVaW&#10;ScGNHMxnjw8pJtpeeUft3uciQNglqKDwvk6kdFlBBl3P1sTBO9vGoA+yyaVu8BrgppKDKBpLgyWH&#10;hQJrWhSUfe9/jAL82G0+z+OSLl/LyWnzvj2tV/FQqeen7m0KwlPn7+H/9loreB2N4O9MOAJy9g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T+r8H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93" o:spid="_x0000_s1117" style="position:absolute;visibility:visible" from="6066,4330" to="7150,4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GVQ8cAAADcAAAADwAAAGRycy9kb3ducmV2LnhtbESPW2vCQBSE3wX/w3IKvunGCxLTrFJq&#10;BR+kRavo4yF7csHs2TS7avrvu4VCH4eZ+YZJV52pxZ1aV1lWMB5FIIgzqysuFBw/N8MYhPPIGmvL&#10;pOCbHKyW/V6KibYP3tP94AsRIOwSVFB63yRSuqwkg25kG+Lg5bY16INsC6lbfAS4qeUkiubSYMVh&#10;ocSGXkvKroebUYAf+90pn1f0dV4vLru398t2E8+UGjx1L88gPHX+P/zX3moF03gMv2fC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SoZVD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94" o:spid="_x0000_s1118" style="position:absolute;visibility:visible" from="6066,5019" to="7150,5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MLNMcAAADcAAAADwAAAGRycy9kb3ducmV2LnhtbESPT2vCQBTE70K/w/IKvelGK5LGrFLa&#10;Ch7EYlrR4yP78odm36bZVeO3d4VCj8PM/IZJl71pxJk6V1tWMB5FIIhzq2suFXx/rYYxCOeRNTaW&#10;ScGVHCwXD4MUE20vvKNz5ksRIOwSVFB53yZSurwig25kW+LgFbYz6IPsSqk7vAS4aeQkimbSYM1h&#10;ocKW3irKf7KTUYCfu82+mNX0e3h/OW4+tsf1Kp4q9fTYv85BeOr9f/ivvdYKnuMJ3M+EIyA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icws0xwAAANwAAAAPAAAAAAAA&#10;AAAAAAAAAKECAABkcnMvZG93bnJldi54bWxQSwUGAAAAAAQABAD5AAAAlQMAAAAA&#10;" strokeweight=".25pt">
              <v:stroke startarrowwidth="narrow" startarrowlength="short" endarrowwidth="narrow" endarrowlength="short"/>
            </v:line>
            <v:rect id="Rectangle 95" o:spid="_x0000_s1119" style="position:absolute;left:4595;top:2277;width:434;height:1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M8fcQA&#10;AADcAAAADwAAAGRycy9kb3ducmV2LnhtbERP32vCMBB+H/g/hBv4IjOtoGhnFNkYykRh3djz0dya&#10;anPpmqjdf28EYW/38f28+bKztThT6yvHCtJhAoK4cLriUsHX59vTFIQPyBprx6TgjzwsF72HOWba&#10;XfiDznkoRQxhn6ECE0KTSekLQxb90DXEkftxrcUQYVtK3eIlhttajpJkIi1WHBsMNvRiqDjmJ6vg&#10;Oz/Oyt16O569j18H283vwaT7g1L9x271DCJQF/7Fd/dGx/mTFG7PxAv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aDPH3EAAAA3AAAAA8AAAAAAAAAAAAAAAAAmAIAAGRycy9k&#10;b3ducmV2LnhtbFBLBQYAAAAABAAEAPUAAACJ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X0</w:t>
                    </w:r>
                  </w:p>
                </w:txbxContent>
              </v:textbox>
            </v:rect>
            <v:line id="Line 96" o:spid="_x0000_s1120" style="position:absolute;visibility:visible" from="4983,5125" to="4984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XxWcYAAADcAAAADwAAAGRycy9kb3ducmV2LnhtbESPS2sCQRCE74L/YWghF4mzPpCwcRRR&#10;xBxyMCaQa7PT+0h2etadzrr59xlByK2bqq+6erXpXa06akPl2cB0koAizrytuDDw8X54fAIVBNli&#10;7ZkM/FKAzXo4WGFq/ZXfqDtLoWIIhxQNlCJNqnXISnIYJr4hjlruW4cS17bQtsVrDHe1niXJUjus&#10;OF4osaFdSdn3+cfFGqcu3x/wKPPta76QfXEcX74+jXkY9dtnUEK9/Jvv9IuN3HIOt2fiBHr9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MF8VnGAAAA3AAAAA8AAAAAAAAA&#10;AAAAAAAAoQIAAGRycy9kb3ducmV2LnhtbFBLBQYAAAAABAAEAPkAAACUAwAAAAA=&#10;" strokeweight=".25pt">
              <v:stroke startarrow="block" startarrowwidth="narrow" startarrowlength="short" endarrowwidth="narrow" endarrowlength="short"/>
            </v:line>
            <v:line id="Line 97" o:spid="_x0000_s1121" style="position:absolute;visibility:visible" from="5958,5184" to="5959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xpLcYAAADcAAAADwAAAGRycy9kb3ducmV2LnhtbESPT2sCQQzF74LfYYjQi9RZrUjZOooo&#10;Yg8erC30Gnayf9qdzLqTrttv3xGE3hLe+728LNe9q1VHbag8G5hOElDEmbcVFwY+3vePz6CCIFus&#10;PZOBXwqwXg0HS0ytv/IbdWcpVAzhkKKBUqRJtQ5ZSQ7DxDfEUct961Di2hbatniN4a7WsyRZaIcV&#10;xwslNrQtKfs+/7hY49Tluz0e5GlzzOeyKw7jy9enMQ+jfvMCSqiXf/OdfrWRW8zh9kycQK/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zsaS3GAAAA3AAAAA8AAAAAAAAA&#10;AAAAAAAAoQIAAGRycy9kb3ducmV2LnhtbFBLBQYAAAAABAAEAPkAAACUAwAAAAA=&#10;" strokeweight=".25pt">
              <v:stroke startarrow="block" startarrowwidth="narrow" startarrowlength="short" endarrowwidth="narrow" endarrowlength="short"/>
            </v:line>
            <v:rect id="Rectangle 98" o:spid="_x0000_s1122" style="position:absolute;left:6932;top:1365;width:1084;height:2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xv078A&#10;AADcAAAADwAAAGRycy9kb3ducmV2LnhtbERPTYvCMBC9L/gfwgje1lTR4naNUgTBq3UFj0Mz23Zt&#10;JjWJWv+9EYS9zeN9znLdm1bcyPnGsoLJOAFBXFrdcKXg57D9XIDwAVlja5kUPMjDejX4WGKm7Z33&#10;dCtCJWII+wwV1CF0mZS+rMmgH9uOOHK/1hkMEbpKaof3GG5aOU2SVBpsODbU2NGmpvJcXI2CPP/r&#10;j5fiC7deLhKX6pmu8pNSo2Gff4MI1Id/8du903F+OofXM/E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7G/TvwAAANwAAAAPAAAAAAAAAAAAAAAAAJgCAABkcnMvZG93bnJl&#10;di54bWxQSwUGAAAAAAQABAD1AAAAhAMAAAAA&#10;" filled="f" stroked="f" strokeweight=".25pt">
              <v:textbox inset="1pt,1pt,1pt,1pt">
                <w:txbxContent>
                  <w:p w:rsidR="00D5113E" w:rsidRDefault="00D5113E" w:rsidP="008B61B6">
                    <w:pPr>
                      <w:jc w:val="center"/>
                    </w:pPr>
                    <w:r>
                      <w:t>Регистр IP</w:t>
                    </w:r>
                  </w:p>
                </w:txbxContent>
              </v:textbox>
            </v:rect>
            <v:line id="Line 99" o:spid="_x0000_s1123" style="position:absolute;visibility:visible" from="7257,2104" to="8233,21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CFLMQAAADcAAAADwAAAGRycy9kb3ducmV2LnhtbERPTWvCQBC9F/oflhG81Y1FQhpdpbQK&#10;OUglVtHjkB2T0OxszG5N+u/dQqG3ebzPWawG04gbda62rGA6iUAQF1bXXCo4fG6eEhDOI2tsLJOC&#10;H3KwWj4+LDDVtuecbntfihDCLkUFlfdtKqUrKjLoJrYlDtzFdgZ9gF0pdYd9CDeNfI6iWBqsOTRU&#10;2NJbRcXX/tsowF2+PV7imq6n95fzdv1xzjbJTKnxaHidg/A0+H/xnzvTYX4cw+8z4QK5v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gIUs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100" o:spid="_x0000_s1124" style="position:absolute;visibility:visible" from="7257,2316" to="8449,2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wgt8MAAADcAAAADwAAAGRycy9kb3ducmV2LnhtbERPS2vCQBC+C/0PywjedGORqNFVxCp4&#10;EMUXehyyYxKanY3Zrab/vlso9DYf33Om88aU4km1Kywr6PciEMSp1QVnCs6ndXcEwnlkjaVlUvBN&#10;Duazt9YUE21ffKDn0WcihLBLUEHufZVI6dKcDLqerYgDd7e1QR9gnUld4yuEm1K+R1EsDRYcGnKs&#10;aJlT+nn8Mgpwf9he7nFBj+vH+LZd7W6b9WigVKfdLCYgPDX+X/zn3ugwPx7C7zPhAjn7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/MILf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101" o:spid="_x0000_s1125" style="position:absolute;flip:y;visibility:visible" from="7149,2149" to="7366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3+0sMAAADcAAAADwAAAGRycy9kb3ducmV2LnhtbESPQYvCQAyF74L/YYiwF9GpHkqpjiKC&#10;sODJuqzX0Mm2ZTuZ2pmt9d9vDoK3hPfy3pftfnStGqgPjWcDq2UCirj0tuHKwNf1tMhAhYhssfVM&#10;Bp4UYL+bTraYW//gCw1FrJSEcMjRQB1jl2sdypochqXviEX78b3DKGtfadvjQ8Jdq9dJkmqHDUtD&#10;jR0dayp/iz9noPTZ9zl73lbp/Zqus2aui8FpYz5m42EDKtIY3+bX9acV/FRo5RmZQO/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SN/tLDAAAA3AAAAA8AAAAAAAAAAAAA&#10;AAAAoQIAAGRycy9kb3ducmV2LnhtbFBLBQYAAAAABAAEAPkAAACRAwAAAAA=&#10;" strokeweight="1pt">
              <v:stroke startarrowwidth="narrow" startarrowlength="short" endarrowwidth="narrow" endarrowlength="short"/>
            </v:line>
            <v:line id="Line 102" o:spid="_x0000_s1126" style="position:absolute;visibility:visible" from="7365,2793" to="8233,2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8RXsMAAADcAAAADwAAAGRycy9kb3ducmV2LnhtbERPTYvCMBC9C/sfwix403RFilajyKrg&#10;QVx0FT0OzdgWm0ltotZ/vxGEvc3jfc542phS3Kl2hWUFX90IBHFqdcGZgv3vsjMA4TyyxtIyKXiS&#10;g+nkozXGRNsHb+m+85kIIewSVJB7XyVSujQng65rK+LAnW1t0AdYZ1LX+AjhppS9KIqlwYJDQ44V&#10;feeUXnY3owB/tuvDOS7oepwPT+vF5rRaDvpKtT+b2QiEp8b/i9/ulQ7z4yG8ngkXyM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EfEV7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103" o:spid="_x0000_s1127" style="position:absolute;visibility:visible" from="7365,3005" to="8449,30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fwuHscAAADcAAAADwAAAGRycy9kb3ducmV2LnhtbESPT2vCQBDF74LfYZmCN91UxGrqKqVW&#10;8CAt/qMeh+yYBLOzaXbV+O07h0JvM7w37/1mtmhdpW7UhNKzgedBAoo487bk3MBhv+pPQIWIbLHy&#10;TAYeFGAx73ZmmFp/5y3ddjFXEsIhRQNFjHWqdcgKchgGviYW7ewbh1HWJte2wbuEu0oPk2SsHZYs&#10;DQXW9F5QdtldnQH82m6O53FJP9/L6Wnz8XlaryYjY3pP7dsrqEht/Df/Xa+t4L8IvjwjE+j5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l/C4e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04" o:spid="_x0000_s1128" style="position:absolute;flip:y;visibility:visible" from="7149,2846" to="7475,2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G7BksAAAADcAAAADwAAAGRycy9kb3ducmV2LnhtbERPTYvCMBC9L/gfwgheFk3roVuqUURY&#10;EDxZF70OzdgWm0ltsrX+eyMI3ubxPme5HkwjeupcbVlBPItAEBdW11wq+Dv+TlMQziNrbCyTggc5&#10;WK9GX0vMtL3zgfrclyKEsMtQQeV9m0npiooMupltiQN3sZ1BH2BXSt3hPYSbRs6jKJEGaw4NFba0&#10;rai45v9GQWHT0z59nOPkdkzmaf0t895IpSbjYbMA4WnwH/HbvdNh/k8Mr2fCBXL1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BuwZLAAAAA3AAAAA8AAAAAAAAAAAAAAAAA&#10;oQIAAGRycy9kb3ducmV2LnhtbFBLBQYAAAAABAAEAPkAAACOAwAAAAA=&#10;" strokeweight="1pt">
              <v:stroke startarrowwidth="narrow" startarrowlength="short" endarrowwidth="narrow" endarrowlength="short"/>
            </v:line>
            <v:line id="Line 105" o:spid="_x0000_s1129" style="position:absolute;visibility:visible" from="7365,3429" to="8233,3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mIV8sQAAADcAAAADwAAAGRycy9kb3ducmV2LnhtbERPTWvCQBC9C/0PyxS8mY0iVqOrlLaC&#10;h9CSVNHjkB2T0Oxsml01/vtuodDbPN7nrDa9acSVOldbVjCOYhDEhdU1lwr2n9vRHITzyBoby6Tg&#10;Tg4264fBChNtb5zRNfelCCHsElRQed8mUrqiIoMusi1x4M62M+gD7EqpO7yFcNPISRzPpMGaQ0OF&#10;Lb1UVHzlF6MAP7L0cJ7V9H18XZzSt/fTbjufKjV87J+XIDz1/l/8597pMP9pAr/PhAv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6YhXy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106" o:spid="_x0000_s1130" style="position:absolute;visibility:visible" from="7365,3641" to="8449,3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6wacUAAADcAAAADwAAAGRycy9kb3ducmV2LnhtbERPS2vCQBC+F/wPyxS81U1bsTFmldIq&#10;eJAWX5jjkB2TYHY2za6a/ntXKPQ2H99z0llnanGh1lWWFTwPIhDEudUVFwp228VTDMJ5ZI21ZVLw&#10;Sw5m095Diom2V17TZeMLEULYJaig9L5JpHR5SQbdwDbEgTva1qAPsC2kbvEawk0tX6JoJA1WHBpK&#10;bOijpPy0ORsF+L1e7Y+jin4On+NsNf/Klot4qFT/sXufgPDU+X/xn3upw/y3V7g/Ey6Q0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S6wac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07" o:spid="_x0000_s1131" style="position:absolute;flip:y;visibility:visible" from="7149,3474" to="7366,35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liCsAAAADcAAAADwAAAGRycy9kb3ducmV2LnhtbERPTYvCMBC9C/6HMIIXWVNFaukaRQRB&#10;8GRd1uvQzLZlm0ltYq3/3giCt3m8z1ltelOLjlpXWVYwm0YgiHOrKy4U/Jz3XwkI55E11pZJwYMc&#10;bNbDwQpTbe98oi7zhQgh7FJUUHrfpFK6vCSDbmob4sD92dagD7AtpG7xHsJNLedRFEuDFYeGEhva&#10;lZT/ZzejILfJ7zF5XGbx9RzPk2ois85IpcajfvsNwlPvP+K3+6DD/OUCXs+EC+T6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AZYgrAAAAA3AAAAA8AAAAAAAAAAAAAAAAA&#10;oQIAAGRycy9kb3ducmV2LnhtbFBLBQYAAAAABAAEAPkAAACOAwAAAAA=&#10;" strokeweight="1pt">
              <v:stroke startarrowwidth="narrow" startarrowlength="short" endarrowwidth="narrow" endarrowlength="short"/>
            </v:line>
            <v:line id="Line 108" o:spid="_x0000_s1132" style="position:absolute;visibility:visible" from="7365,4224" to="8233,42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uNhsUAAADcAAAADwAAAGRycy9kb3ducmV2LnhtbERPS2vCQBC+F/wPyxS81U1LtTFmldIq&#10;eJAWX5jjkB2TYHY2za6a/ntXKPQ2H99z0llnanGh1lWWFTwPIhDEudUVFwp228VTDMJ5ZI21ZVLw&#10;Sw5m095Diom2V17TZeMLEULYJaig9L5JpHR5SQbdwDbEgTva1qAPsC2kbvEawk0tX6JoJA1WHBpK&#10;bOijpPy0ORsF+L1e7Y+jin4On+NsNf/Klov4Van+Y/c+AeGp8//iP/dSh/lvQ7g/Ey6Q0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YuNhs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09" o:spid="_x0000_s1133" style="position:absolute;visibility:visible" from="7365,4436" to="8449,4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VkT8cMAAADcAAAADwAAAGRycy9kb3ducmV2LnhtbERPS2vCQBC+C/0PywjedGORqNFVxCp4&#10;EMUXehyyYxKanY3Zrab/vlso9DYf33Om88aU4km1Kywr6PciEMSp1QVnCs6ndXcEwnlkjaVlUvBN&#10;Duazt9YUE21ffKDn0WcihLBLUEHufZVI6dKcDLqerYgDd7e1QR9gnUld4yuEm1K+R1EsDRYcGnKs&#10;aJlT+nn8Mgpwf9he7nFBj+vH+LZd7W6b9WigVKfdLCYgPDX+X/zn3ugwfxjD7zPhAjn7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VZE/H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110" o:spid="_x0000_s1134" style="position:absolute;flip:y;visibility:visible" from="7149,4277" to="7475,4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v8fcEAAADcAAAADwAAAGRycy9kb3ducmV2LnhtbERPTYvCMBC9L/gfwgheFk31UEs1LbKw&#10;IHjauuh1aMa22ExqE2v99xtB2Ns83uds89G0YqDeNZYVLBcRCOLS6oYrBb/H73kCwnlkja1lUvAk&#10;B3k2+dhiqu2Df2gofCVCCLsUFdTed6mUrqzJoFvYjjhwF9sb9AH2ldQ9PkK4aeUqimJpsOHQUGNH&#10;XzWV1+JuFJQ2OR2S53kZ347xKmk+ZTEYqdRsOu42IDyN/l/8du91mL9ew+uZcIHM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y/x9wQAAANwAAAAPAAAAAAAAAAAAAAAA&#10;AKECAABkcnMvZG93bnJldi54bWxQSwUGAAAAAAQABAD5AAAAjwMAAAAA&#10;" strokeweight="1pt">
              <v:stroke startarrowwidth="narrow" startarrowlength="short" endarrowwidth="narrow" endarrowlength="short"/>
            </v:line>
            <v:line id="Line 111" o:spid="_x0000_s1135" style="position:absolute;visibility:visible" from="7365,4913" to="8233,4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4oiGMcAAADcAAAADwAAAGRycy9kb3ducmV2LnhtbESPT2vCQBDF74LfYZmCN91UxGrqKqVW&#10;8CAt/qMeh+yYBLOzaXbV+O07h0JvM7w37/1mtmhdpW7UhNKzgedBAoo487bk3MBhv+pPQIWIbLHy&#10;TAYeFGAx73ZmmFp/5y3ddjFXEsIhRQNFjHWqdcgKchgGviYW7ewbh1HWJte2wbuEu0oPk2SsHZYs&#10;DQXW9F5QdtldnQH82m6O53FJP9/L6Wnz8XlaryYjY3pP7dsrqEht/Df/Xa+t4L8IrTwjE+j5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biiIY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12" o:spid="_x0000_s1136" style="position:absolute;visibility:visible" from="7365,5125" to="8449,5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MaHg8MAAADcAAAADwAAAGRycy9kb3ducmV2LnhtbERPS4vCMBC+C/6HMII3TV3ER9co4ip4&#10;EEXdZT0OzdgWm0ltstr990YQvM3H95zJrDaFuFHlcssKet0IBHFidc6pgu/jqjMC4TyyxsIyKfgn&#10;B7NpszHBWNs77+l28KkIIexiVJB5X8ZSuiQjg65rS+LAnW1l0AdYpVJXeA/hppAfUTSQBnMODRmW&#10;tMgouRz+jALc7Tc/50FO19+v8Wmz3J7Wq1FfqXarnn+C8FT7t/jlXuswfziG5zPhAjl9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TGh4P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113" o:spid="_x0000_s1137" style="position:absolute;flip:y;visibility:visible" from="7149,4966" to="7475,5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uxtcEAAADcAAAADwAAAGRycy9kb3ducmV2LnhtbERPTWuDQBC9F/IflgnkUuqqB1msm1AC&#10;gUJP0dJeB3eqUnfWuBtj/n23UOhtHu9zqsNqR7HQ7AfHGrIkBUHcOjNwp+G9OT0pED4gGxwdk4Y7&#10;eTjsNw8Vlsbd+ExLHToRQ9iXqKEPYSql9G1PFn3iJuLIfbnZYohw7qSZ8RbD7SjzNC2kxYFjQ48T&#10;HXtqv+ur1dA69fGm7p9ZcWmKXA2Psl6s1Hq3XV+eQQRaw7/4z/1q4nyVwe8z8QK5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Vu7G1wQAAANwAAAAPAAAAAAAAAAAAAAAA&#10;AKECAABkcnMvZG93bnJldi54bWxQSwUGAAAAAAQABAD5AAAAjwMAAAAA&#10;" strokeweight="1pt">
              <v:stroke startarrowwidth="narrow" startarrowlength="short" endarrowwidth="narrow" endarrowlength="short"/>
            </v:line>
            <v:line id="Line 114" o:spid="_x0000_s1138" style="position:absolute;flip:x;visibility:visible" from="8232,1839" to="8449,18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kvwsEAAADcAAAADwAAAGRycy9kb3ducmV2LnhtbERPTWuDQBC9F/IflgnkUuoaD7JYN6EE&#10;AoWeoqW9Du5Upe6scTdG/323UOhtHu9zyuNiBzHT5HvHGvZJCoK4cabnVsN7fX5SIHxANjg4Jg0r&#10;eTgeNg8lFsbd+UJzFVoRQ9gXqKELYSyk9E1HFn3iRuLIfbnJYohwaqWZ8B7D7SCzNM2lxZ5jQ4cj&#10;nTpqvqub1dA49fGm1s99fq3zTPWPspqt1Hq3XV6eQQRawr/4z/1q4nyVwe8z8QJ5+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laS/CwQAAANwAAAAPAAAAAAAAAAAAAAAA&#10;AKECAABkcnMvZG93bnJldi54bWxQSwUGAAAAAAQABAD5AAAAjwMAAAAA&#10;" strokeweight="1pt">
              <v:stroke startarrowwidth="narrow" startarrowlength="short" endarrowwidth="narrow" endarrowlength="short"/>
            </v:line>
            <v:line id="Line 115" o:spid="_x0000_s1139" style="position:absolute;visibility:visible" from="8232,1839" to="8233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w898AAAADcAAAADwAAAGRycy9kb3ducmV2LnhtbERPS2vCQBC+C/0PyxR6000FZYmuIoVC&#10;wYNUBa9DdkyC2dmQnTz677uFgrf5+J6z3U++UQN1sQ5s4X2RgSIugqu5tHC9fM4NqCjIDpvAZOGH&#10;Iux3L7Mt5i6M/E3DWUqVQjjmaKESaXOtY1GRx7gILXHi7qHzKAl2pXYdjincN3qZZWvtsebUUGFL&#10;HxUVj3PvLfRyP9J07c2NDK9kNKeVH07Wvr1Ohw0ooUme4n/3l0vzzRr+nkkX6N0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msPPfAAAAA3AAAAA8AAAAAAAAAAAAAAAAA&#10;oQIAAGRycy9kb3ducmV2LnhtbFBLBQYAAAAABAAEAPkAAACOAwAAAAA=&#10;" strokeweight="1pt">
              <v:stroke startarrowwidth="narrow" startarrowlength="short" endarrowwidth="narrow" endarrowlength="short"/>
            </v:line>
            <v:line id="Line 116" o:spid="_x0000_s1140" style="position:absolute;visibility:visible" from="8232,5708" to="9641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CZbMAAAADcAAAADwAAAGRycy9kb3ducmV2LnhtbERPS2vCQBC+F/oflin0VjcVrEvqKlIQ&#10;Cj1IVeh1yI5JMDsbspNH/70rCN7m43vOajP5Rg3UxTqwhfdZBoq4CK7m0sLpuHszoKIgO2wCk4V/&#10;irBZPz+tMHdh5F8aDlKqFMIxRwuVSJtrHYuKPMZZaIkTdw6dR0mwK7XrcEzhvtHzLPvQHmtODRW2&#10;9FVRcTn03kIv5x+aTr35I8MLGc1+4Ye9ta8v0/YTlNAkD/Hd/e3SfLOE2zPpAr2+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bgmWzAAAAA3AAAAA8AAAAAAAAAAAAAAAAA&#10;oQIAAGRycy9kb3ducmV2LnhtbFBLBQYAAAAABAAEAPkAAACOAwAAAAA=&#10;" strokeweight="1pt">
              <v:stroke startarrowwidth="narrow" startarrowlength="short" endarrowwidth="narrow" endarrowlength="short"/>
            </v:line>
            <v:line id="Line 117" o:spid="_x0000_s1141" style="position:absolute;flip:y;visibility:visible" from="9640,5549" to="9641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EYKMQAAADcAAAADwAAAGRycy9kb3ducmV2LnhtbESPQWvDMAyF74P9B6PBLmN12kMwWZ1Q&#10;BoPCTktLexWxloTFchq7afrvp8NgN4n39N6nbbX4Qc00xT6whfUqA0XcBNdza+F4+Hg1oGJCdjgE&#10;Jgt3ilCVjw9bLFy48RfNdWqVhHAs0EKX0lhoHZuOPMZVGIlF+w6TxyTr1Go34U3C/aA3WZZrjz1L&#10;Q4cjvXfU/NRXb6EJ5vRp7ud1fjnkG9O/6Hr22trnp2X3BirRkv7Nf9d7J/hGaOUZmU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gRgoxAAAANwAAAAPAAAAAAAAAAAA&#10;AAAAAKECAABkcnMvZG93bnJldi54bWxQSwUGAAAAAAQABAD5AAAAkgMAAAAA&#10;" strokeweight="1pt">
              <v:stroke startarrowwidth="narrow" startarrowlength="short" endarrowwidth="narrow" endarrowlength="short"/>
            </v:line>
            <v:line id="Line 118" o:spid="_x0000_s1142" style="position:absolute;flip:y;visibility:visible" from="8232,5708" to="8449,5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XwQcQAAADcAAAADwAAAGRycy9kb3ducmV2LnhtbERPO2/CMBDekfgP1lXqRhwYUgiYqEKi&#10;7VJRXgPbNb4mUeJziN2Q/vu6UiW2+/Q9b5UNphE9da6yrGAaxSCIc6srLhScjtvJHITzyBoby6Tg&#10;hxxk6/Foham2N95Tf/CFCCHsUlRQet+mUrq8JIMusi1x4L5sZ9AH2BVSd3gL4aaRszhOpMGKQ0OJ&#10;LW1KyuvDt1Hw0j9N635z2e1ez/hZfTTX5L1IlHp8GJ6XIDwN/i7+d7/pMH++gL9nwgVy/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JfBBxAAAANwAAAAPAAAAAAAAAAAA&#10;AAAAAKECAABkcnMvZG93bnJldi54bWxQSwUGAAAAAAQABAD5AAAAkgMAAAAA&#10;" strokeweight=".25pt">
              <v:stroke startarrowwidth="narrow" startarrowlength="short" endarrow="block" endarrowwidth="narrow" endarrowlength="short"/>
            </v:line>
            <v:line id="Line 119" o:spid="_x0000_s1143" style="position:absolute;visibility:visible" from="8340,2104" to="10074,21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fDI5MYAAADcAAAADwAAAGRycy9kb3ducmV2LnhtbESPT2vCQBDF74V+h2UK3uqmUkRTVyla&#10;wYNU/Iceh+yYhGZnY3bV9Ns7B8HbDO/Ne78ZTVpXqSs1ofRs4KObgCLOvC05N7Dbzt8HoEJEtlh5&#10;JgP/FGAyfn0ZYWr9jdd03cRcSQiHFA0UMdap1iEryGHo+ppYtJNvHEZZm1zbBm8S7irdS5K+dliy&#10;NBRY07Sg7G9zcQZwtV7uT/2SzofZ8Lj8+T0u5oNPYzpv7fcXqEhtfJof1wsr+EPBl2dkAj2+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XwyOT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20" o:spid="_x0000_s1144" style="position:absolute;visibility:visible" from="8665,2316" to="10074,2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xtf8QAAADcAAAADwAAAGRycy9kb3ducmV2LnhtbERPTWvCQBC9F/wPyxR6q5uUIiZmDcVW&#10;yEEq2ooeh+yYBLOzaXar6b93C4K3ebzPyfLBtOJMvWssK4jHEQji0uqGKwXfX8vnKQjnkTW2lknB&#10;HznI56OHDFNtL7yh89ZXIoSwS1FB7X2XSunKmgy6se2IA3e0vUEfYF9J3eMlhJtWvkTRRBpsODTU&#10;2NGipvK0/TUKcL1Z7Y6Thn7278lh9fF5KJbTV6WeHoe3GQhPg7+Lb+5Ch/lJDP/PhAvk/A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vG1/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121" o:spid="_x0000_s1145" style="position:absolute;visibility:visible" from="8340,2793" to="10074,2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qTQMYAAADcAAAADwAAAGRycy9kb3ducmV2LnhtbESPT2vCQBTE74V+h+UVvNVNbZWYuopY&#10;BQ+i+I96fGSfSWj2bcyuGr+9WxA8DjPzG2YwakwpLlS7wrKCj3YEgji1uuBMwW47e49BOI+ssbRM&#10;Cm7kYDR8fRlgou2V13TZ+EwECLsEFeTeV4mULs3JoGvbijh4R1sb9EHWmdQ1XgPclLITRT1psOCw&#10;kGNFk5zSv83ZKMDVerE/9go6/f70D4vp8jCfxV9Ktd6a8TcIT41/hh/tuVbwGXfh/0w4AnJ4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2ak0D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22" o:spid="_x0000_s1146" style="position:absolute;visibility:visible" from="8665,3005" to="10074,30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gNN8cAAADcAAAADwAAAGRycy9kb3ducmV2LnhtbESPT2vCQBTE7wW/w/KE3upGKyGNbqTU&#10;Ch5E0bbo8ZF9+YPZt2l21fTbu4VCj8PM/IaZL3rTiCt1rrasYDyKQBDnVtdcKvj8WD0lIJxH1thY&#10;JgU/5GCRDR7mmGp74z1dD74UAcIuRQWV920qpcsrMuhGtiUOXmE7gz7IrpS6w1uAm0ZOoiiWBmsO&#10;CxW29FZRfj5cjALc7TdfRVzT93H5ctq8b0/rVTJV6nHYv85AeOr9f/ivvdYKnpMYfs+EIyCzO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dSA03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23" o:spid="_x0000_s1147" style="position:absolute;visibility:visible" from="8340,3429" to="10074,3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SorMcAAADcAAAADwAAAGRycy9kb3ducmV2LnhtbESPW2vCQBSE34X+h+UUfNNNa9GYukrx&#10;Aj5Iizfq4yF7TEKzZ2N21fjv3YLg4zAz3zCjSWNKcaHaFZYVvHUjEMSp1QVnCnbbRScG4TyyxtIy&#10;KbiRg8n4pTXCRNsrr+my8ZkIEHYJKsi9rxIpXZqTQde1FXHwjrY26IOsM6lrvAa4KeV7FPWlwYLD&#10;Qo4VTXNK/zZnowB/1qv9sV/Q6Xc2PKzm34flIv5Qqv3afH2C8NT4Z/jRXmoFvXgA/2fCEZDjO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BKis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24" o:spid="_x0000_s1148" style="position:absolute;visibility:visible" from="8665,3641" to="10074,3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s83sIAAADcAAAADwAAAGRycy9kb3ducmV2LnhtbERPy4rCMBTdC/5DuAPuNJ1RpFajiDOC&#10;C1F8octLc22LzU2nidr5+8lCcHk478msMaV4UO0Kywo+exEI4tTqgjMFx8OyG4NwHlljaZkU/JGD&#10;2bTdmmCi7ZN39Nj7TIQQdgkqyL2vEildmpNB17MVceCutjboA6wzqWt8hnBTyq8oGkqDBYeGHCta&#10;5JTe9nejALe79ek6LOj3/D26rH82l9UyHijV+WjmYxCeGv8Wv9wrraAfh7XhTDgCcv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5s83s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125" o:spid="_x0000_s1149" style="position:absolute;visibility:visible" from="8340,4224" to="10074,42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eZRcYAAADcAAAADwAAAGRycy9kb3ducmV2LnhtbESPQWvCQBSE70L/w/IK3nRTFYkxq5Ra&#10;wYNYtIo5PrLPJDT7Ns2umv57t1DocZiZb5h02Zla3Kh1lWUFL8MIBHFudcWFguPnehCDcB5ZY22Z&#10;FPyQg+XiqZdiou2d93Q7+EIECLsEFZTeN4mULi/JoBvahjh4F9sa9EG2hdQt3gPc1HIURVNpsOKw&#10;UGJDbyXlX4erUYAf++3pMq3o+7yaZdv3XbZZxxOl+s/d6xyEp87/h//aG61gHM/g90w4AnL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zXmUX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26" o:spid="_x0000_s1150" style="position:absolute;visibility:visible" from="8773,4436" to="10074,4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SmBcIAAADcAAAADwAAAGRycy9kb3ducmV2LnhtbERPy4rCMBTdC/5DuII7TX0g2jGK6Agu&#10;RPHFuLw017bY3HSaqJ2/nywEl4fzns5rU4gnVS63rKDXjUAQJ1bnnCo4n9adMQjnkTUWlknBHzmY&#10;z5qNKcbavvhAz6NPRQhhF6OCzPsyltIlGRl0XVsSB+5mK4M+wCqVusJXCDeF7EfRSBrMOTRkWNIy&#10;o+R+fBgFuD9sL7dRTr8/q8l1+727btbjoVLtVr34AuGp9h/x273RCgaTMD+cCUdAzv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DSmBc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127" o:spid="_x0000_s1151" style="position:absolute;visibility:visible" from="8340,4913" to="10074,4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3gDnscAAADcAAAADwAAAGRycy9kb3ducmV2LnhtbESPT2vCQBTE7wW/w/KE3urGtkiMrlLa&#10;BjxIxX/o8ZF9JsHs2zS7TdJv3y0IHoeZ+Q0zX/amEi01rrSsYDyKQBBnVpecKzjs06cYhPPIGivL&#10;pOCXHCwXg4c5Jtp2vKV253MRIOwSVFB4XydSuqwgg25ka+LgXWxj0AfZ5FI32AW4qeRzFE2kwZLD&#10;QoE1vReUXXc/RgFutuvjZVLS9+ljel5/fp1Xafyq1OOwf5uB8NT7e/jWXmkFL9Mx/J8JR0Au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eAOe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28" o:spid="_x0000_s1152" style="position:absolute;visibility:visible" from="8665,5125" to="10074,5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qd6cYAAADcAAAADwAAAGRycy9kb3ducmV2LnhtbESPT4vCMBTE78J+h/AWvGm6KqJdo4h/&#10;wIOs6K7o8dE822LzUpuo9dtvBMHjMDO/YUaT2hTiRpXLLSv4akcgiBOrc04V/P0uWwMQziNrLCyT&#10;ggc5mIw/GiOMtb3zlm47n4oAYRejgsz7MpbSJRkZdG1bEgfvZCuDPsgqlbrCe4CbQnaiqC8N5hwW&#10;MixpllFy3l2NAtxs1/tTP6fLYT48rhc/x9Vy0FOq+VlPv0F4qv07/GqvtILusAPPM+EIyP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eqnenGAAAA3AAAAA8AAAAAAAAA&#10;AAAAAAAAoQIAAGRycy9kb3ducmV2LnhtbFBLBQYAAAAABAAEAPkAAACUAwAAAAA=&#10;" strokeweight=".25pt">
              <v:stroke startarrowwidth="narrow" startarrowlength="short" endarrowwidth="narrow" endarrowlength="short"/>
            </v:line>
            <v:rect id="Rectangle 129" o:spid="_x0000_s1153" style="position:absolute;left:8699;top:6009;width:1300;height:3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wZV8cA&#10;AADcAAAADwAAAGRycy9kb3ducmV2LnhtbESPQWvCQBSE7wX/w/IEL0U3KoqJrlJaSqVSwVh6fmSf&#10;2Wj2bZrdavrvu4VCj8PMfMOsNp2txZVaXzlWMB4lIIgLpysuFbwfn4cLED4ga6wdk4Jv8rBZ9+5W&#10;mGl34wNd81CKCGGfoQITQpNJ6QtDFv3INcTRO7nWYoiyLaVu8RbhtpaTJJlLixXHBYMNPRoqLvmX&#10;VfCRX9Ly7WU3S19nT/e77efZjPdnpQb97mEJIlAX/sN/7a1WME2n8HsmHgG5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EMGVf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Высокий</w:t>
                    </w:r>
                    <w:r>
                      <w:rPr>
                        <w:sz w:val="16"/>
                        <w:lang w:val="ru-RU"/>
                      </w:rPr>
                      <w:t xml:space="preserve"> </w:t>
                    </w:r>
                    <w:r>
                      <w:rPr>
                        <w:sz w:val="16"/>
                      </w:rPr>
                      <w:t>уровень</w:t>
                    </w:r>
                  </w:p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приоритета</w:t>
                    </w:r>
                  </w:p>
                </w:txbxContent>
              </v:textbox>
            </v:rect>
            <v:line id="Line 130" o:spid="_x0000_s1154" style="position:absolute;flip:x y;visibility:visible" from="9098,5549" to="9497,5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fR2sQAAADcAAAADwAAAGRycy9kb3ducmV2LnhtbESPT2sCMRTE74LfIbyCN83Wf9WtUUpB&#10;UPSi3Yu3x+a5Wbt5WTZRt9++EQSPw8z8hlmsWluJGzW+dKzgfZCAIM6dLrlQkP2s+zMQPiBrrByT&#10;gj/ysFp2OwtMtbvzgW7HUIgIYZ+iAhNCnUrpc0MW/cDVxNE7u8ZiiLIppG7wHuG2ksMkmUqLJccF&#10;gzV9G8p/j1erYDffu4vPJugy+cHmfNmewn6iVO+t/foEEagNr/CzvdEKRvMxPM7EIyC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p9HaxAAAANwAAAAPAAAAAAAAAAAA&#10;AAAAAKECAABkcnMvZG93bnJldi54bWxQSwUGAAAAAAQABAD5AAAAkgMAAAAA&#10;" strokeweight=".25pt">
              <v:stroke startarrowwidth="narrow" startarrowlength="short" endarrow="block" endarrowwidth="narrow" endarrowlength="short"/>
            </v:line>
            <v:line id="Line 131" o:spid="_x0000_s1155" style="position:absolute;visibility:visible" from="9098,1892" to="9099,5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pLrmMQAAADcAAAADwAAAGRycy9kb3ducmV2LnhtbESPQWvCQBSE74L/YXlCL1I3VtQaXaUU&#10;UuNR7aW3R/aZRLNvQ3ar0V/vCoLHYWa+YRar1lTiTI0rLSsYDiIQxJnVJecKfvfJ+ycI55E1VpZJ&#10;wZUcrJbdzgJjbS+8pfPO5yJA2MWooPC+jqV0WUEG3cDWxME72MagD7LJpW7wEuCmkh9RNJEGSw4L&#10;Bdb0XVB22v0bBck6vW36PE1H2TGZ/KDrl9EfKfXWa7/mIDy1/hV+tlOtYDQbw+NMOAJye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kuuYxAAAANwAAAAPAAAAAAAAAAAA&#10;AAAAAKECAABkcnMvZG93bnJldi54bWxQSwUGAAAAAAQABAD5AAAAkgMAAAAA&#10;" strokeweight=".25pt">
              <v:stroke startarrowwidth="narrow" startarrowlength="short" endarrow="block" endarrowwidth="narrow" endarrowlength="short"/>
            </v:line>
            <v:line id="Line 132" o:spid="_x0000_s1156" style="position:absolute;flip:y;visibility:visible" from="6768,4807" to="9099,6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ecD8cAAADcAAAADwAAAGRycy9kb3ducmV2LnhtbESPT2vCQBTE7wW/w/IKvdWNFmKNriIB&#10;Wy/in+rB2zP7moRk36bZbUy/fVco9DjMzG+Y+bI3teiodaVlBaNhBII4s7rkXMHpY/38CsJ5ZI21&#10;ZVLwQw6Wi8HDHBNtb3yg7uhzESDsElRQeN8kUrqsIINuaBvi4H3a1qAPss2lbvEW4KaW4yiKpcGS&#10;w0KBDaUFZdXx2yh46yajqksvu937Ga/lvv6Kt3ms1NNjv5qB8NT7//Bfe6MVvExjuJ8JR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p5wPxwAAANwAAAAPAAAAAAAA&#10;AAAAAAAAAKECAABkcnMvZG93bnJldi54bWxQSwUGAAAAAAQABAD5AAAAlQMAAAAA&#10;" strokeweight=".25pt">
              <v:stroke startarrowwidth="narrow" startarrowlength="short" endarrow="block" endarrowwidth="narrow" endarrowlength="short"/>
            </v:line>
            <v:rect id="Rectangle 134" o:spid="_x0000_s1157" style="position:absolute;left:5108;top:2904;width:110;height:15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6iLJsQA&#10;AADcAAAADwAAAGRycy9kb3ducmV2LnhtbERPXWvCMBR9F/wP4Qq+DE11ONbOKOKQycTB6tjzpblr&#10;qs1N10Tt/r15GPh4ON/zZWdrcaHWV44VTMYJCOLC6YpLBV+HzegZhA/IGmvHpOCPPCwX/d4cM+2u&#10;/EmXPJQihrDPUIEJocmk9IUhi37sGuLI/bjWYoiwLaVu8RrDbS2nSfIkLVYcGww2tDZUnPKzVfCd&#10;n9Jy/7abpe+z14fd9vdoJh9HpYaDbvUCIlAX7uJ/91YreEzj2ngmHgG5u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+oiybEAAAA3AAAAA8AAAAAAAAAAAAAAAAAmAIAAGRycy9k&#10;b3ducmV2LnhtbFBLBQYAAAAABAAEAPUAAACJ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35" o:spid="_x0000_s1158" style="position:absolute;left:5094;top:2619;width:1084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QuvccA&#10;AADcAAAADwAAAGRycy9kb3ducmV2LnhtbESPQWvCQBSE7wX/w/IEL1I3WixN6ipSEaXSQtPS8yP7&#10;zEazb9Psqum/dwtCj8PMfMPMFp2txZlaXzlWMB4lIIgLpysuFXx9ru+fQPiArLF2TAp+ycNi3rub&#10;YabdhT/onIdSRAj7DBWYEJpMSl8YsuhHriGO3t61FkOUbSl1i5cIt7WcJMmjtFhxXDDY0Iuh4pif&#10;rILv/JiWb5vdNH2droa77c/BjN8PSg363fIZRKAu/Idv7a1W8JCm8HcmHgE5v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DkLr3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136" o:spid="_x0000_s1159" style="position:absolute;left:5906;top:2904;width:217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7fwsQA&#10;AADcAAAADwAAAGRycy9kb3ducmV2LnhtbERPXWvCMBR9F/wP4Qq+jJkqOtbOKGMiirLBurHnS3PX&#10;VJub2kSt/355GPh4ON/zZWdrcaHWV44VjEcJCOLC6YpLBd9f68dnED4ga6wdk4IbeVgu+r05Ztpd&#10;+ZMueShFDGGfoQITQpNJ6QtDFv3INcSR+3WtxRBhW0rd4jWG21pOkuRJWqw4Nhhs6M1QcczPVsFP&#10;fkzL981+lu5mq4f99nQw44+DUsNB9/oCIlAX7uJ/91YrmCZxfjwTj4B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l+38LEAAAA3AAAAA8AAAAAAAAAAAAAAAAAmAIAAGRycy9k&#10;b3ducmV2LnhtbFBLBQYAAAAABAAEAPUAAACJ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line id="Line 137" o:spid="_x0000_s1160" style="position:absolute;visibility:visible" from="5091,2894" to="5634,2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hbfMUAAADcAAAADwAAAGRycy9kb3ducmV2LnhtbESPS4vCQBCE7wv+h6EFb+vERUSjo4gP&#10;8CCKL/TYZNokmOnJZkaN/94RFvZYVNVX1GhSm0I8qHK5ZQWddgSCOLE651TB8bD87oNwHlljYZkU&#10;vMjBZNz4GmGs7ZN39Nj7VAQIuxgVZN6XsZQuyciga9uSOHhXWxn0QVap1BU+A9wU8ieKetJgzmEh&#10;w5JmGSW3/d0owO1ufbr2cvo9zweX9WJzWS37XaVazXo6BOGp9v/hv/ZKK+hGHficCUdAj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9hbfM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38" o:spid="_x0000_s1161" style="position:absolute;flip:y;visibility:visible" from="4658,2788" to="5092,2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dSPHMQAAADcAAAADwAAAGRycy9kb3ducmV2LnhtbESPzWrDMBCE74W+g9hCLyWRY4oRTpQQ&#10;AoVCT3FKcl2sjW1irRxL9c/bV4FCj8PMfMNsdpNtxUC9bxxrWC0TEMSlMw1XGr5PHwsFwgdkg61j&#10;0jCTh932+WmDuXEjH2koQiUihH2OGuoQulxKX9Zk0S9dRxy9q+sthij7Spoexwi3rUyTJJMWG44L&#10;NXZ0qKm8FT9WQ+nU+UvNl1V2P2Wpat5kMVip9evLtF+DCDSF//Bf+9NoeE9SeJyJR0B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1I8cxAAAANwAAAAPAAAAAAAAAAAA&#10;AAAAAKECAABkcnMvZG93bnJldi54bWxQSwUGAAAAAAQABAD5AAAAkgMAAAAA&#10;" strokeweight="1pt">
              <v:stroke startarrowwidth="narrow" startarrowlength="short" endarrowwidth="narrow" endarrowlength="short"/>
            </v:line>
            <v:line id="Line 139" o:spid="_x0000_s1162" style="position:absolute;flip:y;visibility:visible" from="5633,2788" to="5959,2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gqh8QAAADcAAAADwAAAGRycy9kb3ducmV2LnhtbESPT4vCMBTE74LfIbwFL2JT/1BK1ygi&#10;CMKerKLXR/O2Ldu81CbW+u03Cwseh5n5DbPeDqYRPXWutqxgHsUgiAuray4VXM6HWQrCeWSNjWVS&#10;8CIH2814tMZM2yefqM99KQKEXYYKKu/bTEpXVGTQRbYlDt637Qz6ILtS6g6fAW4auYjjRBqsOSxU&#10;2NK+ouInfxgFhU2vX+nrNk/u52SR1lOZ90YqNfkYdp8gPA3+Hf5vH7WCVbyEvzPhCMjN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mCqHxAAAANwAAAAPAAAAAAAAAAAA&#10;AAAAAKECAABkcnMvZG93bnJldi54bWxQSwUGAAAAAAQABAD5AAAAkgMAAAAA&#10;" strokeweight="1pt">
              <v:stroke startarrowwidth="narrow" startarrowlength="short" endarrowwidth="narrow" endarrowlength="short"/>
            </v:line>
            <v:rect id="Rectangle 140" o:spid="_x0000_s1163" style="position:absolute;left:4595;top:2961;width:434;height:1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XZwccA&#10;AADcAAAADwAAAGRycy9kb3ducmV2LnhtbESPQWsCMRSE74X+h/AKXopmFS26GqVUilJpwVU8PzbP&#10;zermZd2kuv77plDocZiZb5jZorWVuFLjS8cK+r0EBHHudMmFgv3uvTsG4QOyxsoxKbiTh8X88WGG&#10;qXY33tI1C4WIEPYpKjAh1KmUPjdk0fdcTRy9o2sshiibQuoGbxFuKzlIkhdpseS4YLCmN0P5Ofu2&#10;Cg7ZeVJ8rjajycdo+bxZX06m/3VSqvPUvk5BBGrDf/ivvdYKhskQfs/EIyDn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ZF2cH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T0</w:t>
                    </w:r>
                  </w:p>
                </w:txbxContent>
              </v:textbox>
            </v:rect>
            <v:rect id="Rectangle 141" o:spid="_x0000_s1164" style="position:absolute;left:5108;top:3531;width:110;height:15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Ql8WscA&#10;AADcAAAADwAAAGRycy9kb3ducmV2LnhtbESPQWvCQBSE74L/YXlCL1I3lqbU1FWkpShKC01Lz4/s&#10;MxvNvk2zq6b/3hUEj8PMfMNM552txZFaXzlWMB4lIIgLpysuFfx8v98/g/ABWWPtmBT8k4f5rN+b&#10;Yqbdib/omIdSRAj7DBWYEJpMSl8YsuhHriGO3ta1FkOUbSl1i6cIt7V8SJInabHiuGCwoVdDxT4/&#10;WAW/+X5Sfiw36WSdvg03q7+dGX/ulLobdIsXEIG6cAtf2yut4DFJ4XImHgE5O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kJfFr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42" o:spid="_x0000_s1165" style="position:absolute;left:5094;top:3246;width:1084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viLccA&#10;AADcAAAADwAAAGRycy9kb3ducmV2LnhtbESPQWsCMRSE74X+h/AKXopmFRVdjVIqRam04CqeH5vn&#10;ZnXzsm5S3f77plDocZiZb5j5srWVuFHjS8cK+r0EBHHudMmFgsP+rTsB4QOyxsoxKfgmD8vF48Mc&#10;U+3uvKNbFgoRIexTVGBCqFMpfW7Iou+5mjh6J9dYDFE2hdQN3iPcVnKQJGNpseS4YLCmV0P5Jfuy&#10;Co7ZZVp8rLej6fto9bzdXM+m/3lWqvPUvsxABGrDf/ivvdEKhskYfs/EIyA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nb4i3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143" o:spid="_x0000_s1166" style="position:absolute;left:5906;top:3531;width:217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dHtsgA&#10;AADcAAAADwAAAGRycy9kb3ducmV2LnhtbESP3WoCMRSE7wu+QziCN0WzSv3bGqW0lEpFwbX0+rA5&#10;3axuTtZNquvbN4VCL4eZ+YZZrFpbiQs1vnSsYDhIQBDnTpdcKPg4vPZnIHxA1lg5JgU38rBadu4W&#10;mGp35T1dslCICGGfogITQp1K6XNDFv3A1cTR+3KNxRBlU0jd4DXCbSVHSTKRFkuOCwZrejaUn7Jv&#10;q+AzO82L7dtmPH8fv9xv1uejGe6OSvW67dMjiEBt+A//tddawUMyhd8z8QjI5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Gl0e2yAAAANwAAAAPAAAAAAAAAAAAAAAAAJgCAABk&#10;cnMvZG93bnJldi54bWxQSwUGAAAAAAQABAD1AAAAjQMAAAAA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line id="Line 144" o:spid="_x0000_s1167" style="position:absolute;visibility:visible" from="5091,3521" to="5634,3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Ly4cMAAADcAAAADwAAAGRycy9kb3ducmV2LnhtbERPy2rCQBTdF/yH4Qru6sQSxEZHER+Q&#10;RWjxhS4vmWsSzNxJM1OT/n1nUejycN6LVW9q8aTWVZYVTMYRCOLc6ooLBefT/nUGwnlkjbVlUvBD&#10;DlbLwcsCE207PtDz6AsRQtglqKD0vkmkdHlJBt3YNsSBu9vWoA+wLaRusQvhppZvUTSVBisODSU2&#10;tCkpfxy/jQL8PGSX+7Sir+v2/ZbtPm7pfhYrNRr26zkIT73/F/+5U60gjsLacCYcAbn8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7i8uH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145" o:spid="_x0000_s1168" style="position:absolute;flip:y;visibility:visible" from="4658,3415" to="5092,3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AdbcIAAADcAAAADwAAAGRycy9kb3ducmV2LnhtbESPQYvCMBSE74L/ITzBi6ypIqV2jSKC&#10;IHiyLuv10bxtyzYvtYm1/nsjCB6HmfmGWW16U4uOWldZVjCbRiCIc6srLhT8nPdfCQjnkTXWlknB&#10;gxxs1sPBClNt73yiLvOFCBB2KSoovW9SKV1ekkE3tQ1x8P5sa9AH2RZSt3gPcFPLeRTF0mDFYaHE&#10;hnYl5f/ZzSjIbfJ7TB6XWXw9x/OkmsisM1Kp8ajffoPw1PtP+N0+aAWLaAmvM+EIyP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3AdbcIAAADcAAAADwAAAAAAAAAAAAAA&#10;AAChAgAAZHJzL2Rvd25yZXYueG1sUEsFBgAAAAAEAAQA+QAAAJADAAAAAA==&#10;" strokeweight="1pt">
              <v:stroke startarrowwidth="narrow" startarrowlength="short" endarrowwidth="narrow" endarrowlength="short"/>
            </v:line>
            <v:line id="Line 146" o:spid="_x0000_s1169" style="position:absolute;flip:y;visibility:visible" from="5633,3415" to="5959,3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5MiLcEAAADcAAAADwAAAGRycy9kb3ducmV2LnhtbERPTWuDQBC9F/Iflin0UuJqCCLGTSiF&#10;QqGnaEiugztVqTtr3K3Rf589BHJ8vO/iMJteTDS6zrKCJIpBENdWd9woOFVf6wyE88gae8ukYCEH&#10;h/3qpcBc2xsfaSp9I0IIuxwVtN4PuZSubsmgi+xAHLhfOxr0AY6N1CPeQrjp5SaOU2mw49DQ4kCf&#10;LdV/5b9RUNvs/JMtlyS9Vukm695lORmp1Nvr/LED4Wn2T/HD/a0VbJMwP5wJR0Du7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/kyItwQAAANwAAAAPAAAAAAAAAAAAAAAA&#10;AKECAABkcnMvZG93bnJldi54bWxQSwUGAAAAAAQABAD5AAAAjwMAAAAA&#10;" strokeweight="1pt">
              <v:stroke startarrowwidth="narrow" startarrowlength="short" endarrowwidth="narrow" endarrowlength="short"/>
            </v:line>
            <v:rect id="Rectangle 147" o:spid="_x0000_s1170" style="position:absolute;left:4595;top:3588;width:434;height:1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+vshMcA&#10;AADcAAAADwAAAGRycy9kb3ducmV2LnhtbESPQWvCQBSE7wX/w/IEL1I3kVpq6ipSEaXSQtPS8yP7&#10;zEazb9Psqum/dwtCj8PMfMPMFp2txZlaXzlWkI4SEMSF0xWXCr4+1/dPIHxA1lg7JgW/5GEx793N&#10;MNPuwh90zkMpIoR9hgpMCE0mpS8MWfQj1xBHb+9aiyHKtpS6xUuE21qOk+RRWqw4Lhhs6MVQccxP&#10;VsF3fpyWb5vdZPo6WQ1325+DSd8PSg363fIZRKAu/Idv7a1W8JCm8HcmHgE5v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Pr7IT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X1</w:t>
                    </w:r>
                  </w:p>
                </w:txbxContent>
              </v:textbox>
            </v:rect>
            <v:rect id="Rectangle 148" o:spid="_x0000_s1171" style="position:absolute;left:5108;top:4329;width:110;height:15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ly88cA&#10;AADcAAAADwAAAGRycy9kb3ducmV2LnhtbESPQWvCQBSE74X+h+UVehHdRFQ0dZXSUioVBWPp+ZF9&#10;zUazb9PsVuO/dwtCj8PMfMPMl52txYlaXzlWkA4SEMSF0xWXCj73b/0pCB+QNdaOScGFPCwX93dz&#10;zLQ7845OeShFhLDPUIEJocmk9IUhi37gGuLofbvWYoiyLaVu8RzhtpbDJJlIixXHBYMNvRgqjvmv&#10;VfCVH2fl5n09nn2MX3vr1c/BpNuDUo8P3fMTiEBd+A/f2iutYJQO4e9MPAJyc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M5cvP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49" o:spid="_x0000_s1172" style="position:absolute;left:5094;top:4044;width:1084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XXaMgA&#10;AADcAAAADwAAAGRycy9kb3ducmV2LnhtbESPQWvCQBSE74L/YXlCL0U3aavU1FWkpVQqCo3S8yP7&#10;zEazb9PsVtN/3y0UPA4z8w0zW3S2FmdqfeVYQTpKQBAXTldcKtjvXoePIHxA1lg7JgU/5GEx7/dm&#10;mGl34Q8656EUEcI+QwUmhCaT0heGLPqRa4ijd3CtxRBlW0rd4iXCbS3vkmQiLVYcFww29GyoOOXf&#10;VsFnfpqWm7f1ePo+frldr76OJt0elboZdMsnEIG6cA3/t1dawUN6D39n4hGQ81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8dddoyAAAANwAAAAPAAAAAAAAAAAAAAAAAJgCAABk&#10;cnMvZG93bnJldi54bWxQSwUGAAAAAAQABAD1AAAAjQMAAAAA&#10;" filled="f" stroked="f" strokeweight=".25pt">
              <v:textbox inset="0,0,0,0">
                <w:txbxContent>
                  <w:p w:rsidR="00D5113E" w:rsidRDefault="00D5113E" w:rsidP="008B61B6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150" o:spid="_x0000_s1173" style="position:absolute;left:5906;top:4329;width:217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xPHMcA&#10;AADcAAAADwAAAGRycy9kb3ducmV2LnhtbESPQWvCQBSE7wX/w/IEL6VuIio1ukqplIpSoWnp+ZF9&#10;ZqPZtzG71fTfd4VCj8PMfMMsVp2txYVaXzlWkA4TEMSF0xWXCj4/Xh4eQfiArLF2TAp+yMNq2btb&#10;YKbdld/pkodSRAj7DBWYEJpMSl8YsuiHriGO3sG1FkOUbSl1i9cIt7UcJclUWqw4Lhhs6NlQccq/&#10;rYKv/DQr3153k9l2sr7fbc5Hk+6PSg363dMcRKAu/If/2hutYJyO4XYmHgG5/A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OcTxz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line id="Line 151" o:spid="_x0000_s1174" style="position:absolute;visibility:visible" from="5091,4319" to="5634,43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rLosUAAADcAAAADwAAAGRycy9kb3ducmV2LnhtbESPT4vCMBTE7wt+h/AEb2vq4opWo8iq&#10;4EEU/6HHR/Nsi81LbbLa/fZmQfA4zMxvmNGkNoW4U+Vyywo67QgEcWJ1zqmCw37x2QfhPLLGwjIp&#10;+CMHk3HjY4Sxtg/e0n3nUxEg7GJUkHlfxlK6JCODrm1L4uBdbGXQB1mlUlf4CHBTyK8o6kmDOYeF&#10;DEv6ySi57n6NAtxsV8dLL6fbaTY4r+br83LR7yrVatbTIQhPtX+HX+2lVtDtfMP/mXAE5PgJ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TrLos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52" o:spid="_x0000_s1175" style="position:absolute;flip:y;visibility:visible" from="4658,4222" to="5092,43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C5H8IAAADcAAAADwAAAGRycy9kb3ducmV2LnhtbERPS2vCQBC+F/wPywi9FN2YQ4jRVaRQ&#10;KPTUWPQ67I5JMDsbs9s8/n23UOhtPr7n7I+TbcVAvW8cK9isExDE2pmGKwVf57dVDsIHZIOtY1Iw&#10;k4fjYfG0x8K4kT9pKEMlYgj7AhXUIXSFlF7XZNGvXUccuZvrLYYI+0qaHscYbluZJkkmLTYcG2rs&#10;6LUmfS+/rQLt8stHPl832eOcpXnzIsvBSqWel9NpByLQFP7Ff+53E+dvU/h9Jl4gD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LC5H8IAAADcAAAADwAAAAAAAAAAAAAA&#10;AAChAgAAZHJzL2Rvd25yZXYueG1sUEsFBgAAAAAEAAQA+QAAAJADAAAAAA==&#10;" strokeweight="1pt">
              <v:stroke startarrowwidth="narrow" startarrowlength="short" endarrowwidth="narrow" endarrowlength="short"/>
            </v:line>
            <v:line id="Line 153" o:spid="_x0000_s1176" style="position:absolute;flip:y;visibility:visible" from="5633,4213" to="5959,43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wchMIAAADcAAAADwAAAGRycy9kb3ducmV2LnhtbERPTWuDQBC9F/oflin0UuIaC2KNawiF&#10;QKCnmpBeB3eiEnfWuFs1/75bKPQ2j/c5xXYxvZhodJ1lBesoBkFcW91xo+B03K8yEM4ja+wtk4I7&#10;OdiWjw8F5trO/ElT5RsRQtjlqKD1fsildHVLBl1kB+LAXexo0Ac4NlKPOIdw08skjlNpsOPQ0OJA&#10;7y3V1+rbKKhtdv7I7l/r9HZMk6x7kdVkpFLPT8tuA8LT4v/Ff+6DDvPfXuH3mXCBLH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/wchMIAAADcAAAADwAAAAAAAAAAAAAA&#10;AAChAgAAZHJzL2Rvd25yZXYueG1sUEsFBgAAAAAEAAQA+QAAAJADAAAAAA==&#10;" strokeweight="1pt">
              <v:stroke startarrowwidth="narrow" startarrowlength="short" endarrowwidth="narrow" endarrowlength="short"/>
            </v:line>
            <v:rect id="Rectangle 154" o:spid="_x0000_s1177" style="position:absolute;left:4595;top:4386;width:434;height:1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HvwsUA&#10;AADcAAAADwAAAGRycy9kb3ducmV2LnhtbERP32vCMBB+H/g/hBN8kZkqc6ydUWQiymSDdWPPR3M2&#10;1ebSNVG7/94MhL3dx/fzZovO1uJMra8cKxiPEhDEhdMVlwq+Ptf3TyB8QNZYOyYFv+RhMe/dzTDT&#10;7sIfdM5DKWII+wwVmBCaTEpfGLLoR64hjtzetRZDhG0pdYuXGG5rOUmSR2mx4thgsKEXQ8UxP1kF&#10;3/kxLd82u2n6Ol0Nd9ufgxm/H5Qa9LvlM4hAXfgX39xbHeenD/D3TLxA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Ie/CxQAAANwAAAAPAAAAAAAAAAAAAAAAAJgCAABkcnMv&#10;ZG93bnJldi54bWxQSwUGAAAAAAQABAD1AAAAigMAAAAA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T1</w:t>
                    </w:r>
                  </w:p>
                </w:txbxContent>
              </v:textbox>
            </v:rect>
            <v:rect id="Rectangle 155" o:spid="_x0000_s1178" style="position:absolute;left:5108;top:5013;width:110;height:15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zlx8cA&#10;AADcAAAADwAAAGRycy9kb3ducmV2LnhtbESPQUvDQBCF74L/YZmCF7GbCpUmdltEEYulBdPiechO&#10;s2mzszG7tvHfOwfB2wzvzXvfzJeDb9WZ+tgENjAZZ6CIq2Abrg3sd693M1AxIVtsA5OBH4qwXFxf&#10;zbGw4cIfdC5TrSSEY4EGXEpdoXWsHHmM49ARi3YIvccka19r2+NFwn2r77PsQXtsWBocdvTsqDqV&#10;397AZ3nK683bepq/T19u16uvo5tsj8bcjIanR1CJhvRv/rteWcHPhVaekQn04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Js5cfHAAAA3AAAAA8AAAAAAAAAAAAAAAAAmAIAAGRy&#10;cy9kb3ducmV2LnhtbFBLBQYAAAAABAAEAPUAAACMAwAAAAA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56" o:spid="_x0000_s1179" style="position:absolute;left:5094;top:4728;width:1084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BAXMQA&#10;AADcAAAADwAAAGRycy9kb3ducmV2LnhtbERP32vCMBB+F/Y/hBvsRWbqwGGrUcZkTCYKduLz0ZxN&#10;tbnUJtPuv18Ggm/38f286byztbhQ6yvHCoaDBARx4XTFpYLd98fzGIQPyBprx6TglzzMZw+9KWba&#10;XXlLlzyUIoawz1CBCaHJpPSFIYt+4BriyB1cazFE2JZSt3iN4baWL0nyKi1WHBsMNvRuqDjlP1bB&#10;Pj+l5fpzNUq/Rov+ank+muHmqNTTY/c2ARGoC3fxzb3UcX6awv8z8QI5+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0gQFzEAAAA3AAAAA8AAAAAAAAAAAAAAAAAmAIAAGRycy9k&#10;b3ducmV2LnhtbFBLBQYAAAAABAAEAPUAAACJAwAAAAA=&#10;" filled="f" stroked="f" strokeweight=".25pt">
              <v:textbox inset="0,0,0,0">
                <w:txbxContent>
                  <w:p w:rsidR="00D5113E" w:rsidRDefault="00D5113E" w:rsidP="008B61B6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157" o:spid="_x0000_s1180" style="position:absolute;left:5906;top:5013;width:217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UdOsUA&#10;AADcAAAADwAAAGRycy9kb3ducmV2LnhtbESPQWsCMRSE70L/Q3iFXopmFZS6NUqpSEVR6CqeH5vX&#10;zermZd1E3f77Rih4HGbmG2Yya20lrtT40rGCfi8BQZw7XXKhYL9bdN9A+ICssXJMCn7Jw2z61Jlg&#10;qt2Nv+mahUJECPsUFZgQ6lRKnxuy6HuuJo7ej2sshiibQuoGbxFuKzlIkpG0WHJcMFjTp6H8lF2s&#10;gkN2Ghebr/VwvBrOX9fL89H0t0elXp7bj3cQgdrwCP+3l1pBJML9TDwCcv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NR06xQAAANwAAAAPAAAAAAAAAAAAAAAAAJgCAABkcnMv&#10;ZG93bnJldi54bWxQSwUGAAAAAAQABAD1AAAAigMAAAAA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line id="Line 158" o:spid="_x0000_s1181" style="position:absolute;visibility:visible" from="5091,5003" to="5634,5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2iaMUAAADcAAAADwAAAGRycy9kb3ducmV2LnhtbESPT4vCMBTE78J+h/AWvGnqH0SrURZd&#10;wYMouooeH82zLdu8dJuo9dsbQdjjMDO/YSaz2hTiRpXLLSvotCMQxInVOacKDj/L1hCE88gaC8uk&#10;4EEOZtOPxgRjbe+8o9vepyJA2MWoIPO+jKV0SUYGXduWxMG72MqgD7JKpa7wHuCmkN0oGkiDOYeF&#10;DEuaZ5T87q9GAW536+NlkNPfaTE6r78359Vy2Feq+Vl/jUF4qv1/+N1eaQXdqAevM+EIyOkT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g2iaM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59" o:spid="_x0000_s1182" style="position:absolute;flip:y;visibility:visible" from="4658,4897" to="5092,5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pwC8QAAADcAAAADwAAAGRycy9kb3ducmV2LnhtbESPzWrDMBCE74W+g9hCLyWRY4oRTpQQ&#10;AoVCT3FKcl2sjW1irRxL9c/bV4FCj8PMfMNsdpNtxUC9bxxrWC0TEMSlMw1XGr5PHwsFwgdkg61j&#10;0jCTh932+WmDuXEjH2koQiUihH2OGuoQulxKX9Zk0S9dRxy9q+sthij7Spoexwi3rUyTJJMWG44L&#10;NXZ0qKm8FT9WQ+nU+UvNl1V2P2Wpat5kMVip9evLtF+DCDSF//Bf+9NoSJN3eJyJR0B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OnALxAAAANwAAAAPAAAAAAAAAAAA&#10;AAAAAKECAABkcnMvZG93bnJldi54bWxQSwUGAAAAAAQABAD5AAAAkgMAAAAA&#10;" strokeweight="1pt">
              <v:stroke startarrowwidth="narrow" startarrowlength="short" endarrowwidth="narrow" endarrowlength="short"/>
            </v:line>
            <v:line id="Line 160" o:spid="_x0000_s1183" style="position:absolute;flip:y;visibility:visible" from="5633,4897" to="5959,5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bVkMQAAADcAAAADwAAAGRycy9kb3ducmV2LnhtbESPzWrDMBCE74W+g9hCLyWRY6gRTpQQ&#10;AoVCT3FKcl2sjW1irRxL9c/bV4FCj8PMfMNsdpNtxUC9bxxrWC0TEMSlMw1XGr5PHwsFwgdkg61j&#10;0jCTh932+WmDuXEjH2koQiUihH2OGuoQulxKX9Zk0S9dRxy9q+sthij7Spoexwi3rUyTJJMWG44L&#10;NXZ0qKm8FT9WQ+nU+UvNl1V2P2Wpat5kMVip9evLtF+DCDSF//Bf+9NoSJN3eJyJR0B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dtWQxAAAANwAAAAPAAAAAAAAAAAA&#10;AAAAAKECAABkcnMvZG93bnJldi54bWxQSwUGAAAAAAQABAD5AAAAkgMAAAAA&#10;" strokeweight="1pt">
              <v:stroke startarrowwidth="narrow" startarrowlength="short" endarrowwidth="narrow" endarrowlength="short"/>
            </v:line>
            <v:rect id="Rectangle 161" o:spid="_x0000_s1184" style="position:absolute;left:4595;top:5070;width:434;height:1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5Ag1cYA&#10;AADcAAAADwAAAGRycy9kb3ducmV2LnhtbESPQWsCMRSE7wX/Q3iCl6JZBUVXo4hFKpUWXMXzY/Pc&#10;rG5etptUt/++KRR6HGbmG2axam0l7tT40rGC4SABQZw7XXKh4HTc9qcgfEDWWDkmBd/kYbXsPC0w&#10;1e7BB7pnoRARwj5FBSaEOpXS54Ys+oGriaN3cY3FEGVTSN3gI8JtJUdJMpEWS44LBmvaGMpv2ZdV&#10;cM5us+L9dT+evY1fnve7z6sZflyV6nXb9RxEoDb8h//aO61glEzg90w8AnL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5Ag1cYAAADcAAAADwAAAAAAAAAAAAAAAACYAgAAZHJz&#10;L2Rvd25yZXYueG1sUEsFBgAAAAAEAAQA9QAAAIsDAAAAAA==&#10;" filled="f" stroked="f" strokeweight=".25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S</w:t>
                    </w:r>
                  </w:p>
                </w:txbxContent>
              </v:textbox>
            </v:rect>
            <v:oval id="Oval 162" o:spid="_x0000_s1185" style="position:absolute;left:2771;top:1806;width:68;height: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wB3MUA&#10;AADcAAAADwAAAGRycy9kb3ducmV2LnhtbESPQWvCQBSE7wX/w/KEXoruWopIdBUTKPTiobHU6yP7&#10;3ESzb0N2jfHfdwuFHoeZ+YbZ7EbXioH60HjWsJgrEMSVNw1bDV/H99kKRIjIBlvPpOFBAXbbydMG&#10;M+Pv/ElDGa1IEA4Zaqhj7DIpQ1WTwzD3HXHyzr53GJPsrTQ93hPctfJVqaV02HBaqLGjoqbqWt6c&#10;hqEo8+tpn6vVy0Fdjja3xbe1Wj9Px/0aRKQx/of/2h9Gw9tiCb9n0hGQ2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/fAHcxQAAANwAAAAPAAAAAAAAAAAAAAAAAJgCAABkcnMv&#10;ZG93bnJldi54bWxQSwUGAAAAAAQABAD1AAAAigMAAAAA&#10;" filled="f" strokeweight=".25pt"/>
            <v:oval id="Oval 163" o:spid="_x0000_s1186" style="position:absolute;left:2771;top:3174;width:68;height: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DCkR8UA&#10;AADcAAAADwAAAGRycy9kb3ducmV2LnhtbESPQWvCQBSE74X+h+UVvBTdVUqV6ComUOjFg1Ha6yP7&#10;uknNvg3ZbUz/vVsQehxm5htmsxtdKwbqQ+NZw3ymQBBX3jRsNZxPb9MViBCRDbaeScMvBdhtHx82&#10;mBl/5SMNZbQiQThkqKGOscukDFVNDsPMd8TJ+/K9w5hkb6Xp8ZrgrpULpV6lw4bTQo0dFTVVl/LH&#10;aRiKMr987nO1ej6o75PNbfFhrdaTp3G/BhFpjP/he/vdaHiZL+HvTDoCcn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MKRHxQAAANwAAAAPAAAAAAAAAAAAAAAAAJgCAABkcnMv&#10;ZG93bnJldi54bWxQSwUGAAAAAAQABAD1AAAAigMAAAAA&#10;" filled="f" strokeweight=".25pt"/>
            <v:line id="Line 164" o:spid="_x0000_s1187" style="position:absolute;visibility:visible" from="2850,3189" to="3057,3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tkPMMAAADcAAAADwAAAGRycy9kb3ducmV2LnhtbERPy2rCQBTdC/7DcAV3OkmRoKmjiA9w&#10;IS1qS11eMtckmLmTZqZJ+vedRcHl4byX695UoqXGlZYVxNMIBHFmdcm5go/rYTIH4TyyxsoyKfgl&#10;B+vVcLDEVNuOz9RefC5CCLsUFRTe16mULivIoJvamjhwd9sY9AE2udQNdiHcVPIlihJpsOTQUGBN&#10;24Kyx+XHKMD38+nznpT0/bVb3E77t9vxMJ8pNR71m1cQnnr/FP+7j1rBLA5rw5lwBOT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s7ZDz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165" o:spid="_x0000_s1188" style="position:absolute;visibility:visible" from="2839,3879" to="3057,3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HfBp8UAAADcAAAADwAAAGRycy9kb3ducmV2LnhtbESPT4vCMBTE74LfITzBm6aKiK1GWfwD&#10;HsRFdxc9PppnW7Z5qU3U+u03grDHYWZ+w8wWjSnFnWpXWFYw6EcgiFOrC84UfH9tehMQziNrLC2T&#10;gic5WMzbrRkm2j74QPejz0SAsEtQQe59lUjp0pwMur6tiIN3sbVBH2SdSV3jI8BNKYdRNJYGCw4L&#10;OVa0zCn9Pd6MAvw87H4u44Kup1V83q335+1mMlKq22k+piA8Nf4//G5vtYLRIIbXmXAE5Pw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HfBp8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66" o:spid="_x0000_s1189" style="position:absolute;visibility:visible" from="3056,3190" to="3057,3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Gih8IAAADcAAAADwAAAGRycy9kb3ducmV2LnhtbERPy4rCMBTdD/gP4Q7MbkxHRLQ2yqAj&#10;uBDFF7q8NLcPprmpTdT692YhuDycdzJtTSVu1LjSsoKfbgSCOLW65FzBYb/4HoJwHlljZZkUPMjB&#10;dNL5SDDW9s5buu18LkIIuxgVFN7XsZQuLcig69qaOHCZbQz6AJtc6gbvIdxUshdFA2mw5NBQYE2z&#10;gtL/3dUowM12dcwGJV1O89F59bc+LxfDvlJfn+3vGISn1r/FL/dSK+j3wvxwJhwBOXk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yGih8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167" o:spid="_x0000_s1190" style="position:absolute;visibility:visible" from="3056,3561" to="3227,3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0HHMUAAADcAAAADwAAAGRycy9kb3ducmV2LnhtbESPT4vCMBTE7wv7HcIT9ramiohbjSLr&#10;Cj2I4j/0+GiebbF5qU3U+u2NIOxxmJnfMKNJY0pxo9oVlhV02hEI4tTqgjMFu+38ewDCeWSNpWVS&#10;8CAHk/Hnxwhjbe+8ptvGZyJA2MWoIPe+iqV0aU4GXdtWxME72dqgD7LOpK7xHuCmlN0o6kuDBYeF&#10;HCv6zSk9b65GAa7Wi/2pX9DlMPs5Lv6Wx2Q+6Cn11WqmQxCeGv8ffrcTraDX7cDrTDgCcvwE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G0HHMUAAADcAAAADwAAAAAAAAAA&#10;AAAAAAChAgAAZHJzL2Rvd25yZXYueG1sUEsFBgAAAAAEAAQA+QAAAJMDAAAAAA==&#10;" strokeweight=".25pt">
              <v:stroke startarrowwidth="narrow" startarrowlength="short" endarrowwidth="narrow" endarrowlength="short"/>
            </v:line>
            <v:rect id="Rectangle 168" o:spid="_x0000_s1191" style="position:absolute;left:1175;top:4671;width:542;height:2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L2hcQA&#10;AADcAAAADwAAAGRycy9kb3ducmV2LnhtbESPT2vCQBTE7wW/w/KE3urGIFaiq6hQ7NU/h3h7ZJ9J&#10;TPZtyG6T1E/fFYQeh5n5DbPaDKYWHbWutKxgOolAEGdWl5wruJy/PhYgnEfWWFsmBb/kYLMeva0w&#10;0bbnI3Unn4sAYZeggsL7JpHSZQUZdBPbEAfvZluDPsg2l7rFPsBNLeMomkuDJYeFAhvaF5RVpx+j&#10;gIbqnPbXYznfd2m+ux8en1X6UOp9PGyXIDwN/j/8an9rBbM4hueZcAT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jS9oXEAAAA3AAAAA8AAAAAAAAAAAAAAAAAmAIAAGRycy9k&#10;b3ducmV2LnhtbFBLBQYAAAAABAAEAPUAAACJAwAAAAA=&#10;" filled="f" strokeweight="1pt">
              <v:textbox inset="0,0,0,0">
                <w:txbxContent>
                  <w:p w:rsidR="00D5113E" w:rsidRDefault="00D5113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RI</w:t>
                    </w:r>
                  </w:p>
                </w:txbxContent>
              </v:textbox>
            </v:rect>
            <v:line id="Line 169" o:spid="_x0000_s1192" style="position:absolute;visibility:visible" from="1763,5355" to="2048,5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ZBG8UAAADcAAAADwAAAGRycy9kb3ducmV2LnhtbESPQWvCQBSE74L/YXkFb7ppDCKpa6gW&#10;QehBor309si+Jmmzb8PuVqO/visIPQ4z8w2zKgbTiTM531pW8DxLQBBXVrdcK/g47aZLED4ga+ws&#10;k4IreSjW49EKc20vXNL5GGoRIexzVNCE0OdS+qohg35me+LofVlnMETpaqkdXiLcdDJNkoU02HJc&#10;aLCnbUPVz/HXKFieev923X7u7MF938r3rKQMN0pNnobXFxCBhvAffrT3WkGWzuF+Jh4Bu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RZBG8UAAADcAAAADwAAAAAAAAAA&#10;AAAAAAChAgAAZHJzL2Rvd25yZXYueG1sUEsFBgAAAAAEAAQA+QAAAJMDAAAAAA==&#10;" strokeweight=".5pt"/>
            <w10:wrap type="none"/>
            <w10:anchorlock/>
          </v:group>
        </w:pict>
      </w:r>
    </w:p>
    <w:p w:rsidR="008B61B6" w:rsidRPr="00227193" w:rsidRDefault="008B61B6" w:rsidP="00CF7F1F">
      <w:pPr>
        <w:spacing w:after="120"/>
        <w:jc w:val="center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Рис</w:t>
      </w:r>
      <w:r w:rsidR="00B12F3B" w:rsidRPr="00227193">
        <w:rPr>
          <w:rFonts w:ascii="Times New Roman" w:hAnsi="Times New Roman"/>
          <w:sz w:val="28"/>
          <w:szCs w:val="28"/>
          <w:lang w:val="ru-RU"/>
        </w:rPr>
        <w:t xml:space="preserve">унок </w:t>
      </w:r>
      <w:r w:rsidRPr="00227193">
        <w:rPr>
          <w:rFonts w:ascii="Times New Roman" w:hAnsi="Times New Roman"/>
          <w:sz w:val="28"/>
          <w:szCs w:val="28"/>
          <w:lang w:val="ru-RU"/>
        </w:rPr>
        <w:t>2.</w:t>
      </w:r>
      <w:r w:rsidR="000979CC" w:rsidRPr="00227193">
        <w:rPr>
          <w:rFonts w:ascii="Times New Roman" w:hAnsi="Times New Roman"/>
          <w:sz w:val="28"/>
          <w:szCs w:val="28"/>
          <w:lang w:val="ru-RU"/>
        </w:rPr>
        <w:t>3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труктура системы прерываний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lastRenderedPageBreak/>
        <w:t>При переходе на подпрограмму обработки прерывания автоматически независ</w:t>
      </w:r>
      <w:r w:rsidRPr="00227193">
        <w:rPr>
          <w:rFonts w:ascii="Times New Roman" w:hAnsi="Times New Roman"/>
          <w:sz w:val="28"/>
          <w:szCs w:val="28"/>
          <w:lang w:val="ru-RU"/>
        </w:rPr>
        <w:t>и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мо от состояния регистра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запрещаются все прерывания, имеющие уровень приоритета, равный уровню приоритета об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>служиваемого прерывания, то есть вложенные прерывания с равным уровнем приоритета запрещены. Таким обр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зом, низкоприо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>ри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>тетное прерывание (имеющее “</w:t>
      </w:r>
      <w:smartTag w:uri="urn:schemas-microsoft-com:office:smarttags" w:element="metricconverter">
        <w:smartTagPr>
          <w:attr w:name="ProductID" w:val="0”"/>
        </w:smartTagPr>
        <w:r w:rsidRPr="00227193">
          <w:rPr>
            <w:rFonts w:ascii="Times New Roman" w:hAnsi="Times New Roman"/>
            <w:sz w:val="28"/>
            <w:szCs w:val="28"/>
            <w:lang w:val="ru-RU"/>
          </w:rPr>
          <w:t>0”</w:t>
        </w:r>
      </w:smartTag>
      <w:r w:rsidRPr="00227193">
        <w:rPr>
          <w:rFonts w:ascii="Times New Roman" w:hAnsi="Times New Roman"/>
          <w:sz w:val="28"/>
          <w:szCs w:val="28"/>
          <w:lang w:val="ru-RU"/>
        </w:rPr>
        <w:t xml:space="preserve"> в соответствующем разряде регистра</w:t>
      </w:r>
      <w:r w:rsidR="00D5113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P</w:t>
      </w:r>
      <w:r w:rsidRPr="00227193">
        <w:rPr>
          <w:rFonts w:ascii="Times New Roman" w:hAnsi="Times New Roman"/>
          <w:sz w:val="28"/>
          <w:szCs w:val="28"/>
          <w:lang w:val="ru-RU"/>
        </w:rPr>
        <w:t>) может прерываться высокоприоритетным (имеющим “</w:t>
      </w:r>
      <w:smartTag w:uri="urn:schemas-microsoft-com:office:smarttags" w:element="metricconverter">
        <w:smartTagPr>
          <w:attr w:name="ProductID" w:val="1”"/>
        </w:smartTagPr>
        <w:r w:rsidRPr="00227193">
          <w:rPr>
            <w:rFonts w:ascii="Times New Roman" w:hAnsi="Times New Roman"/>
            <w:sz w:val="28"/>
            <w:szCs w:val="28"/>
            <w:lang w:val="ru-RU"/>
          </w:rPr>
          <w:t>1”</w:t>
        </w:r>
      </w:smartTag>
      <w:r w:rsidRPr="00227193">
        <w:rPr>
          <w:rFonts w:ascii="Times New Roman" w:hAnsi="Times New Roman"/>
          <w:sz w:val="28"/>
          <w:szCs w:val="28"/>
          <w:lang w:val="ru-RU"/>
        </w:rPr>
        <w:t xml:space="preserve"> в соотве</w:t>
      </w:r>
      <w:r w:rsidRPr="00227193">
        <w:rPr>
          <w:rFonts w:ascii="Times New Roman" w:hAnsi="Times New Roman"/>
          <w:sz w:val="28"/>
          <w:szCs w:val="28"/>
          <w:lang w:val="ru-RU"/>
        </w:rPr>
        <w:t>т</w:t>
      </w:r>
      <w:r w:rsidRPr="00227193">
        <w:rPr>
          <w:rFonts w:ascii="Times New Roman" w:hAnsi="Times New Roman"/>
          <w:sz w:val="28"/>
          <w:szCs w:val="28"/>
          <w:lang w:val="ru-RU"/>
        </w:rPr>
        <w:t>ствующем разряде регистра</w:t>
      </w:r>
      <w:r w:rsidR="00D5113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P</w:t>
      </w:r>
      <w:r w:rsidRPr="00227193">
        <w:rPr>
          <w:rFonts w:ascii="Times New Roman" w:hAnsi="Times New Roman"/>
          <w:sz w:val="28"/>
          <w:szCs w:val="28"/>
          <w:lang w:val="ru-RU"/>
        </w:rPr>
        <w:t>), но не низкоприоритетным. Обслуживание в</w:t>
      </w:r>
      <w:r w:rsidRPr="00227193">
        <w:rPr>
          <w:rFonts w:ascii="Times New Roman" w:hAnsi="Times New Roman"/>
          <w:sz w:val="28"/>
          <w:szCs w:val="28"/>
          <w:lang w:val="ru-RU"/>
        </w:rPr>
        <w:t>ы</w:t>
      </w:r>
      <w:r w:rsidRPr="00227193">
        <w:rPr>
          <w:rFonts w:ascii="Times New Roman" w:hAnsi="Times New Roman"/>
          <w:sz w:val="28"/>
          <w:szCs w:val="28"/>
          <w:lang w:val="ru-RU"/>
        </w:rPr>
        <w:t>сокоприоритетного прерывания не может быть прервано другим источником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озврат из обработчика прерываний осуществляется с по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 xml:space="preserve">мощью команды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RET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, которая восстанавливает из стека значение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PC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 и логику приоритетов прерыв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ний.</w:t>
      </w:r>
    </w:p>
    <w:p w:rsidR="00094BF9" w:rsidRPr="00227193" w:rsidRDefault="00094BF9" w:rsidP="00DB4B43">
      <w:pPr>
        <w:pStyle w:val="2"/>
        <w:spacing w:before="120" w:after="120"/>
        <w:ind w:left="0" w:firstLine="0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60" w:name="_Toc279100663"/>
      <w:bookmarkStart w:id="61" w:name="_Toc280296578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Прям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о</w:t>
      </w:r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 xml:space="preserve">й доступ 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к памяти</w:t>
      </w:r>
      <w:bookmarkEnd w:id="60"/>
      <w:bookmarkEnd w:id="61"/>
    </w:p>
    <w:p w:rsidR="008B61B6" w:rsidRPr="00227193" w:rsidRDefault="008B61B6" w:rsidP="00CF7F1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>Одним из способов обмена данными с ВУ является обмен в режиме прямого доступа к памяти (ПДП). В этом режиме обмен данными между ВУ и основной памятью микроЭВМ происходит без участия процессора. Обменом в режиме ПДП управляет не программа, выполняемая процессором, а электронные схемы, внешние по отношению к процессору. Обычно схемы, управляющие обменом в режиме ПДП, размещаются в специальном контроллере, который называется контроллером прямого доступа к памяти.</w:t>
      </w:r>
    </w:p>
    <w:p w:rsidR="008B61B6" w:rsidRPr="00227193" w:rsidRDefault="008B61B6" w:rsidP="00CF7F1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 xml:space="preserve">Обмен данными в режиме ПДП позволяет использовать в микроЭВМ быстродействующие внешние запоминающие устройства, такие, например, как накопители на жестких магнитных дисках, поскольку ПДП может обеспечить время обмена одним байтом данных между памятью и ВЗУ, равное циклу обращения к памяти.Для реализации режима прямого доступа к памяти необходимо обеспечить непосредственную связь контроллера ПДП и памяти микроЭВМ. В целях сокращения количества линий в шинах микроЭВМ контроллер ПДП подключается к памяти посредством шин адреса и данных системного интерфейса. При этом возникает проблема совместного использования шин системного интерфейса процессором и контроллером ПДП. </w:t>
      </w: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lastRenderedPageBreak/>
        <w:t>Можно выделить два основных способа ее решения: реализация обмена в режиме ПДП с "захватом цикла" и в режиме ПДП с блокировкой процессора.</w:t>
      </w:r>
    </w:p>
    <w:p w:rsidR="00063E62" w:rsidRPr="00227193" w:rsidRDefault="008B61B6" w:rsidP="00CF7F1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 xml:space="preserve">Существуют две разновидности прямого доступа к памяти с "захватом цикла". Наиболее простой способ организации ПДП состоит в том, что для обмена используются те машинные циклы процессора, в которых он не обменивается данными с памятью. В такие циклы контроллер ПДП может обмениваться данными с памятью, не мешая работе процессора. Однако возникает необходимость выделения таких циклов, чтобы не произошло временного перекрытия обмена ПДП с операциями обмена, инициируемыми процессором. В некоторых процессорах формируется специальный управляющий сигнал, указывающий циклы, в которых процессор не обращается к системному интерфейсу. </w:t>
      </w:r>
      <w:r w:rsidR="00063E62"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 xml:space="preserve">Более распространенным является ПДП с "захватом цикла" и принудительным отключением процессора от шин системного интерфейса. Для реализации такого режима ПДП системный интерфейс микроЭВМ дополняется двумя линиями для передачи управляющих сигналов "Требование прямого доступа к памяти" (ТПДП) и "Предоставление прямого доступа к памяти" (ППДП). </w:t>
      </w:r>
    </w:p>
    <w:p w:rsidR="00063E62" w:rsidRPr="00227193" w:rsidRDefault="00063E62" w:rsidP="00CF7F1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 xml:space="preserve">Управляющий сигнал ТПДП формируется контроллером прямого доступа к памяти. Процессор, получив этот сигнал, приостанавливает выполнение очередной команды, не дожидаясь ее завершения, выдает на системный интерфейс управляющий сигнал ППДП и отключается от шин системного интерфейса. С этого момента все шины системного интерфейса управляются контроллером ПДП. Контроллер ПДП, используя шины системного интерфейса, осуществляет обмен одним байтом или словом данных с памятью микроЭВМ и затем, сняв сигнал ТПДП, возвращает управление системным интерфейсом процессору. Как только контроллер ПДП будет готов к обмену следующим байтом, он вновь "захватывает" цикл процессора и т.д. В промежутках между сигналами ТПДП процессор продолжает выполнять команды программы. Тем самым выполнение программы замедляется, но в меньшей степени, чем при обмене в режиме прерываний. </w:t>
      </w:r>
    </w:p>
    <w:p w:rsidR="008B61B6" w:rsidRPr="00227193" w:rsidRDefault="008B61B6" w:rsidP="00CF7F1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lastRenderedPageBreak/>
        <w:t>Применение в микро</w:t>
      </w:r>
      <w:r w:rsidR="00D5113E">
        <w:rPr>
          <w:rFonts w:ascii="Times New Roman" w:hAnsi="Times New Roman"/>
          <w:noProof/>
          <w:color w:val="000000"/>
          <w:sz w:val="28"/>
          <w:szCs w:val="28"/>
          <w:lang w:val="ru-RU"/>
        </w:rPr>
        <w:t xml:space="preserve"> </w:t>
      </w: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>ЭВМ обмена данными с ВУ в режиме ПДП всегда требует предварительной подготовки, а именно: для каждого ВУ необходимо выделить область памяти, используемую при обмене, и указать ее размер, т.е. количество записываемых в память или читаемых из памяти байт (слов) информации. Следовательно, контроллер ПДП должен обязательно иметь в своем составе регистр адреса и счетчик байт (слов). Перед началом обмена с ВУ в режиме ПДП процессор должен выполнить программу загрузки. Эта программа обеспечивает запись в указанные регистры контроллера ПДП начального адреса выделенной ВУ памяти и ее размера в байтах или словах в зависимости от того, какими порциями информации ведется обмен. Сказанное не относится к начальной загрузке программ в память в режиме ПДП. В этом случае содержимое регистра адреса и счетчика байт слов устанавливается переключателями или перемычками непосредственно на плате контроллера.</w:t>
      </w:r>
    </w:p>
    <w:p w:rsidR="00063E62" w:rsidRPr="00227193" w:rsidRDefault="00063E62" w:rsidP="00CF7F1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>Использование БИС ПДП позволяет существенно сократить аппаратные затраты при реализации прямого доступа к памяти.</w:t>
      </w:r>
    </w:p>
    <w:p w:rsidR="00254498" w:rsidRPr="00227193" w:rsidRDefault="00CA7C13" w:rsidP="00833329">
      <w:pPr>
        <w:spacing w:line="360" w:lineRule="auto"/>
        <w:jc w:val="center"/>
        <w:rPr>
          <w:rFonts w:ascii="Times New Roman" w:hAnsi="Times New Roman"/>
          <w:lang w:val="ru-RU"/>
        </w:rPr>
      </w:pPr>
      <w:r>
        <w:rPr>
          <w:rFonts w:ascii="Times New Roman" w:hAnsi="Times New Roman"/>
          <w:noProof/>
          <w:lang w:val="ru-RU"/>
        </w:rPr>
        <w:drawing>
          <wp:inline distT="0" distB="0" distL="0" distR="0">
            <wp:extent cx="5972175" cy="3705225"/>
            <wp:effectExtent l="19050" t="0" r="9525" b="0"/>
            <wp:docPr id="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3705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4498" w:rsidRDefault="00254498" w:rsidP="00833329">
      <w:pPr>
        <w:spacing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Рисунок 2.</w:t>
      </w:r>
      <w:r w:rsidR="000979CC" w:rsidRPr="00227193">
        <w:rPr>
          <w:rFonts w:ascii="Times New Roman" w:hAnsi="Times New Roman"/>
          <w:sz w:val="28"/>
          <w:szCs w:val="28"/>
          <w:lang w:val="ru-RU"/>
        </w:rPr>
        <w:t>4</w:t>
      </w:r>
      <w:r w:rsidR="001C0B4E" w:rsidRPr="00227193">
        <w:rPr>
          <w:rFonts w:ascii="Times New Roman" w:hAnsi="Times New Roman"/>
          <w:sz w:val="28"/>
          <w:szCs w:val="28"/>
          <w:lang w:val="ru-RU"/>
        </w:rPr>
        <w:t>.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Реализация </w:t>
      </w:r>
      <w:r w:rsidR="002C54AF">
        <w:rPr>
          <w:rFonts w:ascii="Times New Roman" w:hAnsi="Times New Roman"/>
          <w:sz w:val="28"/>
          <w:szCs w:val="28"/>
          <w:lang w:val="ru-RU"/>
        </w:rPr>
        <w:t>де</w:t>
      </w:r>
      <w:r w:rsidRPr="00227193">
        <w:rPr>
          <w:rFonts w:ascii="Times New Roman" w:hAnsi="Times New Roman"/>
          <w:sz w:val="28"/>
          <w:szCs w:val="28"/>
          <w:lang w:val="ru-RU"/>
        </w:rPr>
        <w:t>централизованного КПДП</w:t>
      </w:r>
    </w:p>
    <w:p w:rsidR="002C54AF" w:rsidRPr="00F0638E" w:rsidRDefault="002C54AF" w:rsidP="002C54AF">
      <w:pPr>
        <w:ind w:firstLine="284"/>
        <w:rPr>
          <w:rFonts w:ascii="Times New Roman" w:hAnsi="Times New Roman"/>
          <w:sz w:val="28"/>
          <w:szCs w:val="28"/>
          <w:lang w:val="ru-RU"/>
        </w:rPr>
      </w:pPr>
      <w:r w:rsidRPr="00F0638E">
        <w:rPr>
          <w:rFonts w:ascii="Times New Roman" w:hAnsi="Times New Roman"/>
          <w:sz w:val="28"/>
          <w:szCs w:val="28"/>
          <w:lang w:val="ru-RU"/>
        </w:rPr>
        <w:t>РА</w:t>
      </w:r>
      <w:r w:rsidR="00CA7C13">
        <w:rPr>
          <w:rFonts w:ascii="Times New Roman" w:hAnsi="Times New Roman"/>
          <w:sz w:val="28"/>
          <w:szCs w:val="28"/>
          <w:lang w:val="ru-RU"/>
        </w:rPr>
        <w:t>ПП</w:t>
      </w:r>
      <w:r w:rsidR="00CA7C13" w:rsidRPr="00F0638E">
        <w:rPr>
          <w:rFonts w:ascii="Times New Roman" w:hAnsi="Times New Roman"/>
          <w:sz w:val="28"/>
          <w:szCs w:val="28"/>
          <w:vertAlign w:val="subscript"/>
        </w:rPr>
        <w:t>i</w:t>
      </w:r>
      <w:r w:rsidRPr="00F0638E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</w:t>
      </w:r>
      <w:r w:rsidRPr="00F0638E">
        <w:rPr>
          <w:rFonts w:ascii="Times New Roman" w:hAnsi="Times New Roman"/>
          <w:sz w:val="28"/>
          <w:szCs w:val="28"/>
          <w:lang w:val="ru-RU"/>
        </w:rPr>
        <w:t>– распределенный арбитр КПП</w:t>
      </w:r>
    </w:p>
    <w:p w:rsidR="002C54AF" w:rsidRPr="00F0638E" w:rsidRDefault="002C54AF" w:rsidP="002C54AF">
      <w:pPr>
        <w:ind w:firstLine="284"/>
        <w:rPr>
          <w:rFonts w:ascii="Times New Roman" w:hAnsi="Times New Roman"/>
          <w:sz w:val="28"/>
          <w:szCs w:val="28"/>
          <w:lang w:val="ru-RU"/>
        </w:rPr>
      </w:pPr>
      <w:r w:rsidRPr="00F0638E">
        <w:rPr>
          <w:rFonts w:ascii="Times New Roman" w:hAnsi="Times New Roman"/>
          <w:sz w:val="28"/>
          <w:szCs w:val="28"/>
          <w:lang w:val="ru-RU"/>
        </w:rPr>
        <w:t>РА</w:t>
      </w:r>
      <w:r w:rsidR="00CA7C13">
        <w:rPr>
          <w:rFonts w:ascii="Times New Roman" w:hAnsi="Times New Roman"/>
          <w:sz w:val="28"/>
          <w:szCs w:val="28"/>
          <w:lang w:val="ru-RU"/>
        </w:rPr>
        <w:t>ПДП</w:t>
      </w:r>
      <w:r w:rsidRPr="00F0638E">
        <w:rPr>
          <w:rFonts w:ascii="Times New Roman" w:hAnsi="Times New Roman"/>
          <w:sz w:val="28"/>
          <w:szCs w:val="28"/>
          <w:vertAlign w:val="subscript"/>
        </w:rPr>
        <w:t>i</w:t>
      </w:r>
      <w:r w:rsidRPr="00F0638E">
        <w:rPr>
          <w:rFonts w:ascii="Times New Roman" w:hAnsi="Times New Roman"/>
          <w:sz w:val="28"/>
          <w:szCs w:val="28"/>
          <w:lang w:val="ru-RU"/>
        </w:rPr>
        <w:t xml:space="preserve"> - распределенный арбитр КПДП</w:t>
      </w:r>
    </w:p>
    <w:p w:rsidR="002C54AF" w:rsidRPr="00F0638E" w:rsidRDefault="002C54AF" w:rsidP="002C54AF">
      <w:pPr>
        <w:ind w:firstLine="284"/>
        <w:rPr>
          <w:rFonts w:ascii="Times New Roman" w:hAnsi="Times New Roman"/>
          <w:sz w:val="28"/>
          <w:szCs w:val="28"/>
          <w:lang w:val="ru-RU"/>
        </w:rPr>
      </w:pPr>
      <w:r w:rsidRPr="00F0638E">
        <w:rPr>
          <w:rFonts w:ascii="Times New Roman" w:hAnsi="Times New Roman"/>
          <w:sz w:val="28"/>
          <w:szCs w:val="28"/>
          <w:lang w:val="ru-RU"/>
        </w:rPr>
        <w:t>ТПДП – требование ПДП</w:t>
      </w:r>
    </w:p>
    <w:p w:rsidR="002C54AF" w:rsidRPr="00F0638E" w:rsidRDefault="002C54AF" w:rsidP="002C54AF">
      <w:pPr>
        <w:ind w:firstLine="284"/>
        <w:rPr>
          <w:rFonts w:ascii="Times New Roman" w:hAnsi="Times New Roman"/>
          <w:sz w:val="28"/>
          <w:szCs w:val="28"/>
          <w:lang w:val="ru-RU"/>
        </w:rPr>
      </w:pPr>
      <w:r w:rsidRPr="00F0638E">
        <w:rPr>
          <w:rFonts w:ascii="Times New Roman" w:hAnsi="Times New Roman"/>
          <w:sz w:val="28"/>
          <w:szCs w:val="28"/>
          <w:lang w:val="ru-RU"/>
        </w:rPr>
        <w:lastRenderedPageBreak/>
        <w:t>ПОД ПДП – подготовка ПДП</w:t>
      </w:r>
    </w:p>
    <w:p w:rsidR="002C54AF" w:rsidRPr="00F0638E" w:rsidRDefault="002C54AF" w:rsidP="002C54AF">
      <w:pPr>
        <w:ind w:firstLine="284"/>
        <w:rPr>
          <w:rFonts w:ascii="Times New Roman" w:hAnsi="Times New Roman"/>
          <w:sz w:val="28"/>
          <w:szCs w:val="28"/>
          <w:lang w:val="ru-RU"/>
        </w:rPr>
      </w:pPr>
      <w:r w:rsidRPr="00F0638E">
        <w:rPr>
          <w:rFonts w:ascii="Times New Roman" w:hAnsi="Times New Roman"/>
          <w:sz w:val="28"/>
          <w:szCs w:val="28"/>
          <w:lang w:val="ru-RU"/>
        </w:rPr>
        <w:t>ПП ПДП – подтверждение ПДП</w:t>
      </w:r>
    </w:p>
    <w:p w:rsidR="002C54AF" w:rsidRPr="00F0638E" w:rsidRDefault="002C54AF" w:rsidP="002C54AF">
      <w:pPr>
        <w:ind w:firstLine="284"/>
        <w:rPr>
          <w:rFonts w:ascii="Times New Roman" w:hAnsi="Times New Roman"/>
          <w:sz w:val="28"/>
          <w:szCs w:val="28"/>
          <w:lang w:val="ru-RU"/>
        </w:rPr>
      </w:pPr>
      <w:r w:rsidRPr="00F0638E">
        <w:rPr>
          <w:rFonts w:ascii="Times New Roman" w:hAnsi="Times New Roman"/>
          <w:sz w:val="28"/>
          <w:szCs w:val="28"/>
          <w:lang w:val="ru-RU"/>
        </w:rPr>
        <w:t>ПВ – подтверждение выборки</w:t>
      </w:r>
    </w:p>
    <w:p w:rsidR="0097617C" w:rsidRPr="00227193" w:rsidRDefault="000E2D10" w:rsidP="00C6046E">
      <w:pPr>
        <w:pStyle w:val="2"/>
        <w:spacing w:before="120" w:after="120"/>
        <w:ind w:left="0" w:firstLine="0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62" w:name="_Toc279100664"/>
      <w:bookmarkStart w:id="63" w:name="_Toc280296579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Подключение дополнительных портов</w:t>
      </w:r>
      <w:bookmarkEnd w:id="62"/>
      <w:bookmarkEnd w:id="63"/>
    </w:p>
    <w:p w:rsidR="001C0B4E" w:rsidRPr="00227193" w:rsidRDefault="00AA3690" w:rsidP="00CF7F1F">
      <w:pPr>
        <w:spacing w:line="360" w:lineRule="auto"/>
        <w:jc w:val="both"/>
        <w:rPr>
          <w:rFonts w:ascii="Times New Roman" w:eastAsiaTheme="majorEastAsia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>Для увеличения количества линий связи МК с объектом управления можно по</w:t>
      </w:r>
      <w:r w:rsidRPr="00227193">
        <w:rPr>
          <w:rFonts w:ascii="Times New Roman" w:hAnsi="Times New Roman"/>
          <w:sz w:val="28"/>
          <w:lang w:val="ru-RU"/>
        </w:rPr>
        <w:t>д</w:t>
      </w:r>
      <w:r w:rsidRPr="00227193">
        <w:rPr>
          <w:rFonts w:ascii="Times New Roman" w:hAnsi="Times New Roman"/>
          <w:sz w:val="28"/>
          <w:lang w:val="ru-RU"/>
        </w:rPr>
        <w:t>ключить дополнительные 4-разрядные порты P4-P7. Наиболее просто это дост</w:t>
      </w:r>
      <w:r w:rsidRPr="00227193">
        <w:rPr>
          <w:rFonts w:ascii="Times New Roman" w:hAnsi="Times New Roman"/>
          <w:sz w:val="28"/>
          <w:lang w:val="ru-RU"/>
        </w:rPr>
        <w:t>и</w:t>
      </w:r>
      <w:r w:rsidRPr="00227193">
        <w:rPr>
          <w:rFonts w:ascii="Times New Roman" w:hAnsi="Times New Roman"/>
          <w:sz w:val="28"/>
          <w:lang w:val="ru-RU"/>
        </w:rPr>
        <w:t>гается при использовании специальной ИС КР580 ВР43. В этом случае обесп</w:t>
      </w:r>
      <w:r w:rsidRPr="00227193">
        <w:rPr>
          <w:rFonts w:ascii="Times New Roman" w:hAnsi="Times New Roman"/>
          <w:sz w:val="28"/>
          <w:lang w:val="ru-RU"/>
        </w:rPr>
        <w:t>е</w:t>
      </w:r>
      <w:r w:rsidRPr="00227193">
        <w:rPr>
          <w:rFonts w:ascii="Times New Roman" w:hAnsi="Times New Roman"/>
          <w:sz w:val="28"/>
          <w:lang w:val="ru-RU"/>
        </w:rPr>
        <w:t>чивается выполнение всех четырех команд с дополнительными портами, причем каждый вывод порта может быть настроен на ввод или вывод информации. К</w:t>
      </w:r>
      <w:r w:rsidRPr="00227193">
        <w:rPr>
          <w:rFonts w:ascii="Times New Roman" w:hAnsi="Times New Roman"/>
          <w:sz w:val="28"/>
          <w:lang w:val="ru-RU"/>
        </w:rPr>
        <w:t>о</w:t>
      </w:r>
      <w:r w:rsidRPr="00227193">
        <w:rPr>
          <w:rFonts w:ascii="Times New Roman" w:hAnsi="Times New Roman"/>
          <w:sz w:val="28"/>
          <w:lang w:val="ru-RU"/>
        </w:rPr>
        <w:t>манды выполняются за 2 цикла. В первом цикле на выводы P4-P7 выдается управляющее слово, а во втором – через указанные выводы осуществляется о</w:t>
      </w:r>
      <w:r w:rsidRPr="00227193">
        <w:rPr>
          <w:rFonts w:ascii="Times New Roman" w:hAnsi="Times New Roman"/>
          <w:sz w:val="28"/>
          <w:lang w:val="ru-RU"/>
        </w:rPr>
        <w:t>б</w:t>
      </w:r>
      <w:r w:rsidRPr="00227193">
        <w:rPr>
          <w:rFonts w:ascii="Times New Roman" w:hAnsi="Times New Roman"/>
          <w:sz w:val="28"/>
          <w:lang w:val="ru-RU"/>
        </w:rPr>
        <w:t xml:space="preserve">мен информацией между МК и портом. </w:t>
      </w:r>
    </w:p>
    <w:p w:rsidR="00094BF9" w:rsidRPr="00227193" w:rsidRDefault="00094BF9" w:rsidP="00C6046E">
      <w:pPr>
        <w:pStyle w:val="2"/>
        <w:spacing w:before="120" w:after="120"/>
        <w:ind w:left="0" w:firstLine="0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64" w:name="_Toc279100665"/>
      <w:bookmarkStart w:id="65" w:name="_Toc280296580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Система команд</w:t>
      </w:r>
      <w:bookmarkEnd w:id="64"/>
      <w:bookmarkEnd w:id="65"/>
    </w:p>
    <w:p w:rsidR="00094BF9" w:rsidRPr="00227193" w:rsidRDefault="000E2D10" w:rsidP="00C6046E">
      <w:pPr>
        <w:pStyle w:val="3"/>
        <w:spacing w:before="120" w:after="120"/>
        <w:ind w:left="0" w:firstLine="0"/>
        <w:jc w:val="left"/>
        <w:rPr>
          <w:rStyle w:val="afa"/>
          <w:rFonts w:eastAsiaTheme="majorEastAsia"/>
          <w:sz w:val="32"/>
          <w:szCs w:val="32"/>
        </w:rPr>
      </w:pPr>
      <w:bookmarkStart w:id="66" w:name="_Toc279100666"/>
      <w:bookmarkStart w:id="67" w:name="_Toc280296581"/>
      <w:r w:rsidRPr="00227193">
        <w:rPr>
          <w:rStyle w:val="afa"/>
          <w:rFonts w:eastAsiaTheme="majorEastAsia"/>
          <w:sz w:val="32"/>
          <w:szCs w:val="32"/>
        </w:rPr>
        <w:t>Основные команды</w:t>
      </w:r>
      <w:bookmarkEnd w:id="66"/>
      <w:bookmarkEnd w:id="67"/>
    </w:p>
    <w:p w:rsidR="00880B64" w:rsidRPr="00227193" w:rsidRDefault="00880B64" w:rsidP="00CF7F1F">
      <w:pPr>
        <w:pStyle w:val="aff2"/>
        <w:spacing w:before="0" w:after="0" w:line="360" w:lineRule="auto"/>
      </w:pPr>
      <w:r w:rsidRPr="00227193">
        <w:t>Система команд микроконтроллера предоставляет большие возможности обр</w:t>
      </w:r>
      <w:r w:rsidRPr="00227193">
        <w:t>а</w:t>
      </w:r>
      <w:r w:rsidRPr="00227193">
        <w:t>ботки данных, обеспечивает реализацию логических, арифметических операций, а также управление в режиме реального времени.</w:t>
      </w:r>
    </w:p>
    <w:p w:rsidR="00AA3690" w:rsidRPr="00227193" w:rsidRDefault="00880B64" w:rsidP="00CF7F1F">
      <w:pPr>
        <w:pStyle w:val="aff2"/>
        <w:spacing w:before="0" w:after="0" w:line="360" w:lineRule="auto"/>
      </w:pPr>
      <w:r w:rsidRPr="00227193">
        <w:t>В этой системе команд реализована побитная, потетрадная (4 бита), побайтовая (8 бит) и 16-разрядная обработка данных. Команды выполняются за один, два или четыре (умножение и деление) машинных цикла.</w:t>
      </w:r>
    </w:p>
    <w:p w:rsidR="00094BF9" w:rsidRPr="00227193" w:rsidRDefault="000E2D10" w:rsidP="00C6046E">
      <w:pPr>
        <w:pStyle w:val="3"/>
        <w:spacing w:before="120" w:after="120"/>
        <w:ind w:left="0" w:firstLine="0"/>
        <w:jc w:val="left"/>
        <w:rPr>
          <w:rStyle w:val="afa"/>
          <w:rFonts w:eastAsiaTheme="majorEastAsia"/>
          <w:sz w:val="32"/>
          <w:szCs w:val="32"/>
        </w:rPr>
      </w:pPr>
      <w:bookmarkStart w:id="68" w:name="_Toc279100667"/>
      <w:bookmarkStart w:id="69" w:name="_Toc280296582"/>
      <w:r w:rsidRPr="00227193">
        <w:rPr>
          <w:rStyle w:val="afa"/>
          <w:rFonts w:eastAsiaTheme="majorEastAsia"/>
          <w:sz w:val="32"/>
          <w:szCs w:val="32"/>
        </w:rPr>
        <w:t>Арифметические и логические команды</w:t>
      </w:r>
      <w:bookmarkEnd w:id="68"/>
      <w:bookmarkEnd w:id="69"/>
    </w:p>
    <w:p w:rsidR="00880B64" w:rsidRPr="00227193" w:rsidRDefault="00880B64" w:rsidP="00CF7F1F">
      <w:pPr>
        <w:pStyle w:val="afb"/>
        <w:spacing w:before="0" w:beforeAutospacing="0" w:after="0" w:afterAutospacing="0" w:line="360" w:lineRule="auto"/>
        <w:contextualSpacing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В наборе команд микроконтроллера имеются следующие арифметические оп</w:t>
      </w:r>
      <w:r w:rsidRPr="00227193">
        <w:rPr>
          <w:color w:val="000000"/>
          <w:sz w:val="28"/>
          <w:szCs w:val="28"/>
          <w:lang w:val="ru-RU"/>
        </w:rPr>
        <w:t>е</w:t>
      </w:r>
      <w:r w:rsidRPr="00227193">
        <w:rPr>
          <w:color w:val="000000"/>
          <w:sz w:val="28"/>
          <w:szCs w:val="28"/>
          <w:lang w:val="ru-RU"/>
        </w:rPr>
        <w:t>рации: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сложение ADD,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сложение с учетом флага переноса ADDC,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вычитание с </w:t>
      </w:r>
      <w:r w:rsidR="000E2D10" w:rsidRPr="00227193">
        <w:rPr>
          <w:rFonts w:ascii="Times New Roman" w:hAnsi="Times New Roman"/>
          <w:color w:val="000000"/>
          <w:sz w:val="28"/>
          <w:szCs w:val="28"/>
          <w:lang w:val="ru-RU"/>
        </w:rPr>
        <w:t>займом</w:t>
      </w: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 SUBB,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инкрементирование (увеличение на 1) INC,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декрементирование (уменьшение на 1) DEC,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десятичная коррекция DA,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умножение MUL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lastRenderedPageBreak/>
        <w:t xml:space="preserve">деление DIV </w:t>
      </w:r>
    </w:p>
    <w:p w:rsidR="00880B64" w:rsidRPr="00227193" w:rsidRDefault="00880B64" w:rsidP="00CF7F1F">
      <w:pPr>
        <w:pStyle w:val="afb"/>
        <w:spacing w:before="0" w:beforeAutospacing="0" w:after="0" w:afterAutospacing="0" w:line="360" w:lineRule="auto"/>
        <w:contextualSpacing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Действия производятся над целыми числами без знака.При операции умножения содержимое аккумулятора A умножается на содержимое регистра B, и результат размещается следующим образом: младший байт в регистре B, старший - в рег</w:t>
      </w:r>
      <w:r w:rsidRPr="00227193">
        <w:rPr>
          <w:color w:val="000000"/>
          <w:sz w:val="28"/>
          <w:szCs w:val="28"/>
          <w:lang w:val="ru-RU"/>
        </w:rPr>
        <w:t>и</w:t>
      </w:r>
      <w:r w:rsidRPr="00227193">
        <w:rPr>
          <w:color w:val="000000"/>
          <w:sz w:val="28"/>
          <w:szCs w:val="28"/>
          <w:lang w:val="ru-RU"/>
        </w:rPr>
        <w:t>стре А.В случае выполнения операции деления целое от деления помещается в аккумулятор A, остаток - в регистр В.</w:t>
      </w:r>
    </w:p>
    <w:p w:rsidR="009319BE" w:rsidRPr="00227193" w:rsidRDefault="009319BE" w:rsidP="00CF7F1F">
      <w:pPr>
        <w:pStyle w:val="afb"/>
        <w:spacing w:before="0" w:beforeAutospacing="0" w:after="0" w:afterAutospacing="0" w:line="360" w:lineRule="auto"/>
        <w:contextualSpacing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Система команд рассматриваемого микроконтроллера позволяет реализовать логические операции</w:t>
      </w:r>
      <w:r w:rsidR="00480EDF" w:rsidRPr="00227193">
        <w:rPr>
          <w:color w:val="000000"/>
          <w:sz w:val="28"/>
          <w:szCs w:val="28"/>
          <w:lang w:val="ru-RU"/>
        </w:rPr>
        <w:t>:</w:t>
      </w:r>
    </w:p>
    <w:p w:rsidR="009319BE" w:rsidRPr="00227193" w:rsidRDefault="009319BE" w:rsidP="00CF7F1F">
      <w:pPr>
        <w:numPr>
          <w:ilvl w:val="0"/>
          <w:numId w:val="12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И (ANL), </w:t>
      </w:r>
    </w:p>
    <w:p w:rsidR="009319BE" w:rsidRPr="00227193" w:rsidRDefault="009319BE" w:rsidP="00CF7F1F">
      <w:pPr>
        <w:numPr>
          <w:ilvl w:val="0"/>
          <w:numId w:val="12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ИЛИ (ORL), </w:t>
      </w:r>
    </w:p>
    <w:p w:rsidR="009319BE" w:rsidRPr="00227193" w:rsidRDefault="009319BE" w:rsidP="00CF7F1F">
      <w:pPr>
        <w:numPr>
          <w:ilvl w:val="0"/>
          <w:numId w:val="12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ИСКЛЮЧАЮЩЕЕ ИЛИ (XRL). </w:t>
      </w:r>
    </w:p>
    <w:p w:rsidR="009319BE" w:rsidRPr="00227193" w:rsidRDefault="009319BE" w:rsidP="00CF7F1F">
      <w:pPr>
        <w:pStyle w:val="afb"/>
        <w:spacing w:before="0" w:beforeAutospacing="0" w:after="0" w:afterAutospacing="0" w:line="360" w:lineRule="auto"/>
        <w:contextualSpacing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Логические операции выполняются над аккумулятором или непосредственно над портами ввода/вывода.</w:t>
      </w:r>
    </w:p>
    <w:p w:rsidR="009319BE" w:rsidRPr="00227193" w:rsidRDefault="009319BE" w:rsidP="00CF7F1F">
      <w:pPr>
        <w:pStyle w:val="afb"/>
        <w:spacing w:before="0" w:beforeAutospacing="0" w:after="0" w:afterAutospacing="0" w:line="360" w:lineRule="auto"/>
        <w:contextualSpacing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Существуют логические операции, которые выполняются только на аккумул</w:t>
      </w:r>
      <w:r w:rsidRPr="00227193">
        <w:rPr>
          <w:color w:val="000000"/>
          <w:sz w:val="28"/>
          <w:szCs w:val="28"/>
          <w:lang w:val="ru-RU"/>
        </w:rPr>
        <w:t>я</w:t>
      </w:r>
      <w:r w:rsidRPr="00227193">
        <w:rPr>
          <w:color w:val="000000"/>
          <w:sz w:val="28"/>
          <w:szCs w:val="28"/>
          <w:lang w:val="ru-RU"/>
        </w:rPr>
        <w:t>торе:</w:t>
      </w:r>
    </w:p>
    <w:p w:rsidR="009319BE" w:rsidRPr="00227193" w:rsidRDefault="009319BE" w:rsidP="00CF7F1F">
      <w:pPr>
        <w:numPr>
          <w:ilvl w:val="0"/>
          <w:numId w:val="13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сброс всех восьми разрядов A (CLR A); </w:t>
      </w:r>
    </w:p>
    <w:p w:rsidR="009319BE" w:rsidRPr="00227193" w:rsidRDefault="009319BE" w:rsidP="00CF7F1F">
      <w:pPr>
        <w:numPr>
          <w:ilvl w:val="0"/>
          <w:numId w:val="13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инвертирование всех восьми разрядов A (CPL A); </w:t>
      </w:r>
    </w:p>
    <w:p w:rsidR="009319BE" w:rsidRPr="00227193" w:rsidRDefault="009319BE" w:rsidP="00CF7F1F">
      <w:pPr>
        <w:numPr>
          <w:ilvl w:val="0"/>
          <w:numId w:val="13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циклический сдвиг влево и вправо без учета флага переноса (RR A; RL A); </w:t>
      </w:r>
    </w:p>
    <w:p w:rsidR="009319BE" w:rsidRPr="00227193" w:rsidRDefault="009319BE" w:rsidP="00CF7F1F">
      <w:pPr>
        <w:numPr>
          <w:ilvl w:val="0"/>
          <w:numId w:val="13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циклический сдвиг влево и вправо с учетом флага переноса (RRC A; RLC A); </w:t>
      </w:r>
    </w:p>
    <w:p w:rsidR="009319BE" w:rsidRPr="00227193" w:rsidRDefault="009319BE" w:rsidP="00CF7F1F">
      <w:pPr>
        <w:numPr>
          <w:ilvl w:val="0"/>
          <w:numId w:val="13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обмен местами старшей и младшей тетрад внутри аккумулятора (SWAP A). </w:t>
      </w:r>
    </w:p>
    <w:p w:rsidR="00094BF9" w:rsidRPr="00227193" w:rsidRDefault="00094BF9" w:rsidP="00C6046E">
      <w:pPr>
        <w:pStyle w:val="3"/>
        <w:spacing w:before="120" w:after="120"/>
        <w:ind w:left="0" w:firstLine="0"/>
        <w:jc w:val="left"/>
        <w:rPr>
          <w:rStyle w:val="afa"/>
          <w:rFonts w:eastAsiaTheme="majorEastAsia"/>
          <w:sz w:val="32"/>
          <w:szCs w:val="32"/>
        </w:rPr>
      </w:pPr>
      <w:bookmarkStart w:id="70" w:name="_Toc279100668"/>
      <w:bookmarkStart w:id="71" w:name="_Toc280296583"/>
      <w:r w:rsidRPr="00227193">
        <w:rPr>
          <w:rStyle w:val="afa"/>
          <w:rFonts w:eastAsiaTheme="majorEastAsia"/>
          <w:sz w:val="32"/>
          <w:szCs w:val="32"/>
        </w:rPr>
        <w:t>Команд</w:t>
      </w:r>
      <w:r w:rsidR="000E2D10" w:rsidRPr="00227193">
        <w:rPr>
          <w:rStyle w:val="afa"/>
          <w:rFonts w:eastAsiaTheme="majorEastAsia"/>
          <w:sz w:val="32"/>
          <w:szCs w:val="32"/>
        </w:rPr>
        <w:t>ы ветвления и передачи управления</w:t>
      </w:r>
      <w:bookmarkEnd w:id="70"/>
      <w:bookmarkEnd w:id="71"/>
    </w:p>
    <w:p w:rsidR="009319BE" w:rsidRPr="00227193" w:rsidRDefault="009319BE" w:rsidP="00CF7F1F">
      <w:pPr>
        <w:pStyle w:val="afb"/>
        <w:spacing w:before="0" w:beforeAutospacing="0" w:after="0" w:afterAutospacing="0" w:line="360" w:lineRule="auto"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Команды ветвления позволяют реализовывать условные операторы и операторы циклов. В микроконтроллерах семейства MCS-51 доступны следующие кома</w:t>
      </w:r>
      <w:r w:rsidRPr="00227193">
        <w:rPr>
          <w:color w:val="000000"/>
          <w:sz w:val="28"/>
          <w:szCs w:val="28"/>
          <w:lang w:val="ru-RU"/>
        </w:rPr>
        <w:t>н</w:t>
      </w:r>
      <w:r w:rsidRPr="00227193">
        <w:rPr>
          <w:color w:val="000000"/>
          <w:sz w:val="28"/>
          <w:szCs w:val="28"/>
          <w:lang w:val="ru-RU"/>
        </w:rPr>
        <w:t>ды:</w:t>
      </w:r>
    </w:p>
    <w:p w:rsidR="009319BE" w:rsidRPr="00227193" w:rsidRDefault="009319BE" w:rsidP="00CF7F1F">
      <w:pPr>
        <w:numPr>
          <w:ilvl w:val="0"/>
          <w:numId w:val="14"/>
        </w:numPr>
        <w:spacing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безусловный переход: LJMP, AJMP, SJMP </w:t>
      </w:r>
    </w:p>
    <w:p w:rsidR="009319BE" w:rsidRPr="00227193" w:rsidRDefault="00F91E0B" w:rsidP="00CF7F1F">
      <w:pPr>
        <w:numPr>
          <w:ilvl w:val="0"/>
          <w:numId w:val="14"/>
        </w:numPr>
        <w:spacing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>в</w:t>
      </w:r>
      <w:r w:rsidR="009319BE"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ызов и возврат из подпрограммы: LCALL, ACALL, RET, RETI </w:t>
      </w:r>
    </w:p>
    <w:p w:rsidR="009319BE" w:rsidRPr="00227193" w:rsidRDefault="009319BE" w:rsidP="00CF7F1F">
      <w:pPr>
        <w:numPr>
          <w:ilvl w:val="0"/>
          <w:numId w:val="14"/>
        </w:numPr>
        <w:spacing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проверка содержимого аккумулятора: JZ, JNZ, CJNE, JMP </w:t>
      </w:r>
    </w:p>
    <w:p w:rsidR="009319BE" w:rsidRPr="00227193" w:rsidRDefault="009319BE" w:rsidP="00CF7F1F">
      <w:pPr>
        <w:numPr>
          <w:ilvl w:val="0"/>
          <w:numId w:val="14"/>
        </w:numPr>
        <w:spacing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проверка флага переноса С: JC, JNC </w:t>
      </w:r>
    </w:p>
    <w:p w:rsidR="009319BE" w:rsidRPr="00227193" w:rsidRDefault="009319BE" w:rsidP="00CF7F1F">
      <w:pPr>
        <w:numPr>
          <w:ilvl w:val="0"/>
          <w:numId w:val="14"/>
        </w:numPr>
        <w:spacing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проверка содержимого любого бита в битовом пространстве: JB, JNB, JBC </w:t>
      </w:r>
    </w:p>
    <w:p w:rsidR="009319BE" w:rsidRPr="00227193" w:rsidRDefault="009319BE" w:rsidP="006D183A">
      <w:pPr>
        <w:pStyle w:val="afb"/>
        <w:spacing w:before="0" w:beforeAutospacing="0" w:after="0" w:afterAutospacing="0" w:line="360" w:lineRule="auto"/>
        <w:rPr>
          <w:lang w:val="ru-RU"/>
        </w:rPr>
      </w:pPr>
      <w:r w:rsidRPr="00227193">
        <w:rPr>
          <w:color w:val="000000"/>
          <w:sz w:val="28"/>
          <w:szCs w:val="28"/>
          <w:lang w:val="ru-RU"/>
        </w:rPr>
        <w:lastRenderedPageBreak/>
        <w:t>Команды 16-разрядных безусловных переходов и вызовов подпрограмм позв</w:t>
      </w:r>
      <w:r w:rsidRPr="00227193">
        <w:rPr>
          <w:color w:val="000000"/>
          <w:sz w:val="28"/>
          <w:szCs w:val="28"/>
          <w:lang w:val="ru-RU"/>
        </w:rPr>
        <w:t>о</w:t>
      </w:r>
      <w:r w:rsidRPr="00227193">
        <w:rPr>
          <w:color w:val="000000"/>
          <w:sz w:val="28"/>
          <w:szCs w:val="28"/>
          <w:lang w:val="ru-RU"/>
        </w:rPr>
        <w:t>ляют осуществить переход в любую точку адресного пространства памяти пр</w:t>
      </w:r>
      <w:r w:rsidRPr="00227193">
        <w:rPr>
          <w:color w:val="000000"/>
          <w:sz w:val="28"/>
          <w:szCs w:val="28"/>
          <w:lang w:val="ru-RU"/>
        </w:rPr>
        <w:t>о</w:t>
      </w:r>
      <w:r w:rsidRPr="00227193">
        <w:rPr>
          <w:color w:val="000000"/>
          <w:sz w:val="28"/>
          <w:szCs w:val="28"/>
          <w:lang w:val="ru-RU"/>
        </w:rPr>
        <w:t xml:space="preserve">грамм объемом до 64 Кбайт. </w:t>
      </w:r>
    </w:p>
    <w:p w:rsidR="009319BE" w:rsidRPr="00227193" w:rsidRDefault="009319BE" w:rsidP="00CF7F1F">
      <w:pPr>
        <w:pStyle w:val="afb"/>
        <w:spacing w:before="0" w:beforeAutospacing="0" w:after="0" w:afterAutospacing="0" w:line="360" w:lineRule="auto"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Команды проверки содержимого аккумулятора и флага переноса C могут быть использованы для реализации проверки различных условий. При этом содерж</w:t>
      </w:r>
      <w:r w:rsidRPr="00227193">
        <w:rPr>
          <w:color w:val="000000"/>
          <w:sz w:val="28"/>
          <w:szCs w:val="28"/>
          <w:lang w:val="ru-RU"/>
        </w:rPr>
        <w:t>и</w:t>
      </w:r>
      <w:r w:rsidRPr="00227193">
        <w:rPr>
          <w:color w:val="000000"/>
          <w:sz w:val="28"/>
          <w:szCs w:val="28"/>
          <w:lang w:val="ru-RU"/>
        </w:rPr>
        <w:t>мое не изменяется</w:t>
      </w:r>
      <w:r w:rsidR="006D183A" w:rsidRPr="00227193">
        <w:rPr>
          <w:color w:val="000000"/>
          <w:sz w:val="28"/>
          <w:szCs w:val="28"/>
          <w:lang w:val="ru-RU"/>
        </w:rPr>
        <w:t>.</w:t>
      </w:r>
    </w:p>
    <w:p w:rsidR="00F91E0B" w:rsidRPr="00227193" w:rsidRDefault="009319BE" w:rsidP="006D183A">
      <w:pPr>
        <w:pStyle w:val="afb"/>
        <w:spacing w:before="0" w:beforeAutospacing="0" w:after="0" w:afterAutospacing="0" w:line="360" w:lineRule="auto"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Косвенный переход JMP @A+DPTR в системе команд микроконтроллеров с</w:t>
      </w:r>
      <w:r w:rsidRPr="00227193">
        <w:rPr>
          <w:color w:val="000000"/>
          <w:sz w:val="28"/>
          <w:szCs w:val="28"/>
          <w:lang w:val="ru-RU"/>
        </w:rPr>
        <w:t>е</w:t>
      </w:r>
      <w:r w:rsidRPr="00227193">
        <w:rPr>
          <w:color w:val="000000"/>
          <w:sz w:val="28"/>
          <w:szCs w:val="28"/>
          <w:lang w:val="ru-RU"/>
        </w:rPr>
        <w:t>мейства MCS-51 обеспечивает ветвление программы по содержимому аккумул</w:t>
      </w:r>
      <w:r w:rsidRPr="00227193">
        <w:rPr>
          <w:color w:val="000000"/>
          <w:sz w:val="28"/>
          <w:szCs w:val="28"/>
          <w:lang w:val="ru-RU"/>
        </w:rPr>
        <w:t>я</w:t>
      </w:r>
      <w:r w:rsidRPr="00227193">
        <w:rPr>
          <w:color w:val="000000"/>
          <w:sz w:val="28"/>
          <w:szCs w:val="28"/>
          <w:lang w:val="ru-RU"/>
        </w:rPr>
        <w:t>тора А.</w:t>
      </w:r>
      <w:r w:rsidR="00227193">
        <w:rPr>
          <w:color w:val="000000"/>
          <w:sz w:val="28"/>
          <w:szCs w:val="28"/>
          <w:lang w:val="ru-RU"/>
        </w:rPr>
        <w:t>, что</w:t>
      </w:r>
      <w:r w:rsidRPr="00227193">
        <w:rPr>
          <w:color w:val="000000"/>
          <w:sz w:val="28"/>
          <w:szCs w:val="28"/>
          <w:lang w:val="ru-RU"/>
        </w:rPr>
        <w:t xml:space="preserve"> позволяет реализовывать операцию перехода по заданному коду</w:t>
      </w:r>
      <w:r w:rsidR="00F91E0B" w:rsidRPr="00227193">
        <w:rPr>
          <w:color w:val="000000"/>
          <w:sz w:val="28"/>
          <w:szCs w:val="28"/>
          <w:lang w:val="ru-RU"/>
        </w:rPr>
        <w:t>.</w:t>
      </w:r>
    </w:p>
    <w:p w:rsidR="00DB4B43" w:rsidRPr="00227193" w:rsidRDefault="00DB4B43" w:rsidP="006D183A">
      <w:pPr>
        <w:pStyle w:val="afb"/>
        <w:spacing w:before="0" w:beforeAutospacing="0" w:after="0" w:afterAutospacing="0" w:line="360" w:lineRule="auto"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br w:type="page"/>
      </w:r>
    </w:p>
    <w:p w:rsidR="00397E0B" w:rsidRPr="00227193" w:rsidRDefault="00397E0B" w:rsidP="005A6ECF">
      <w:pPr>
        <w:pStyle w:val="aff0"/>
        <w:numPr>
          <w:ilvl w:val="0"/>
          <w:numId w:val="7"/>
        </w:numPr>
        <w:spacing w:before="120" w:after="120" w:line="360" w:lineRule="auto"/>
        <w:ind w:left="431" w:hanging="431"/>
        <w:jc w:val="left"/>
        <w:outlineLvl w:val="0"/>
        <w:rPr>
          <w:rFonts w:ascii="Times New Roman" w:hAnsi="Times New Roman" w:cs="Times New Roman"/>
          <w:sz w:val="32"/>
          <w:szCs w:val="32"/>
        </w:rPr>
      </w:pPr>
      <w:bookmarkStart w:id="72" w:name="_Toc280296584"/>
      <w:bookmarkStart w:id="73" w:name="_Toc279100669"/>
      <w:r w:rsidRPr="00227193">
        <w:rPr>
          <w:rFonts w:ascii="Times New Roman" w:hAnsi="Times New Roman" w:cs="Times New Roman"/>
          <w:sz w:val="32"/>
          <w:szCs w:val="32"/>
        </w:rPr>
        <w:lastRenderedPageBreak/>
        <w:t>Структурная схема МПС</w:t>
      </w:r>
      <w:bookmarkEnd w:id="72"/>
    </w:p>
    <w:p w:rsidR="00DF08FF" w:rsidRPr="00227193" w:rsidRDefault="00DF08FF" w:rsidP="005A6ECF">
      <w:p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На чертеже 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ИАЛЦ 463617 004 Э1приведена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труктурна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я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хема МПС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, ядром к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о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торой является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м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и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кроконтроллер 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МК1816ВЕ5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. </w:t>
      </w:r>
    </w:p>
    <w:p w:rsidR="00DF08FF" w:rsidRPr="00227193" w:rsidRDefault="00740EF0" w:rsidP="005A6ECF">
      <w:p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 состав МПС входят такие основные функциональные части</w:t>
      </w:r>
      <w:r w:rsidR="00DF08FF" w:rsidRPr="00227193">
        <w:rPr>
          <w:rFonts w:ascii="Times New Roman" w:hAnsi="Times New Roman"/>
          <w:sz w:val="28"/>
          <w:szCs w:val="28"/>
          <w:lang w:val="ru-RU"/>
        </w:rPr>
        <w:t>:</w:t>
      </w:r>
    </w:p>
    <w:p w:rsidR="00DF08FF" w:rsidRPr="00227193" w:rsidRDefault="00740EF0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Микроконтроллер ВЕ51.</w:t>
      </w:r>
    </w:p>
    <w:p w:rsidR="00DF08FF" w:rsidRPr="00227193" w:rsidRDefault="002C54AF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нешняя память данных – 5 страниц по 4К, внешняя память программ – 1</w:t>
      </w:r>
      <w:r w:rsidR="00DD50B2">
        <w:rPr>
          <w:rFonts w:ascii="Times New Roman" w:hAnsi="Times New Roman"/>
          <w:sz w:val="28"/>
          <w:szCs w:val="28"/>
        </w:rPr>
        <w:t>5 страниц</w:t>
      </w:r>
      <w:r>
        <w:rPr>
          <w:rFonts w:ascii="Times New Roman" w:hAnsi="Times New Roman"/>
          <w:sz w:val="28"/>
          <w:szCs w:val="28"/>
        </w:rPr>
        <w:t xml:space="preserve"> по 16</w:t>
      </w:r>
      <w:r w:rsidR="00740EF0" w:rsidRPr="00227193">
        <w:rPr>
          <w:rFonts w:ascii="Times New Roman" w:hAnsi="Times New Roman"/>
          <w:sz w:val="28"/>
          <w:szCs w:val="28"/>
        </w:rPr>
        <w:t>К.</w:t>
      </w:r>
    </w:p>
    <w:p w:rsidR="00DF08FF" w:rsidRPr="00227193" w:rsidRDefault="00DF08FF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Контрол</w:t>
      </w:r>
      <w:r w:rsidR="00740EF0" w:rsidRPr="00227193">
        <w:rPr>
          <w:rFonts w:ascii="Times New Roman" w:hAnsi="Times New Roman"/>
          <w:sz w:val="28"/>
          <w:szCs w:val="28"/>
        </w:rPr>
        <w:t>л</w:t>
      </w:r>
      <w:r w:rsidRPr="00227193">
        <w:rPr>
          <w:rFonts w:ascii="Times New Roman" w:hAnsi="Times New Roman"/>
          <w:sz w:val="28"/>
          <w:szCs w:val="28"/>
        </w:rPr>
        <w:t>ер прямого доступ</w:t>
      </w:r>
      <w:r w:rsidR="00740EF0" w:rsidRPr="00227193">
        <w:rPr>
          <w:rFonts w:ascii="Times New Roman" w:hAnsi="Times New Roman"/>
          <w:sz w:val="28"/>
          <w:szCs w:val="28"/>
        </w:rPr>
        <w:t>а</w:t>
      </w:r>
      <w:r w:rsidR="00E24C69">
        <w:rPr>
          <w:rFonts w:ascii="Times New Roman" w:hAnsi="Times New Roman"/>
          <w:sz w:val="28"/>
          <w:szCs w:val="28"/>
        </w:rPr>
        <w:t xml:space="preserve"> </w:t>
      </w:r>
      <w:r w:rsidR="00740EF0" w:rsidRPr="00227193">
        <w:rPr>
          <w:rFonts w:ascii="Times New Roman" w:hAnsi="Times New Roman"/>
          <w:sz w:val="28"/>
          <w:szCs w:val="28"/>
        </w:rPr>
        <w:t>к</w:t>
      </w:r>
      <w:r w:rsidRPr="00227193">
        <w:rPr>
          <w:rFonts w:ascii="Times New Roman" w:hAnsi="Times New Roman"/>
          <w:sz w:val="28"/>
          <w:szCs w:val="28"/>
        </w:rPr>
        <w:t xml:space="preserve"> памят</w:t>
      </w:r>
      <w:r w:rsidR="00740EF0" w:rsidRPr="00227193">
        <w:rPr>
          <w:rFonts w:ascii="Times New Roman" w:hAnsi="Times New Roman"/>
          <w:sz w:val="28"/>
          <w:szCs w:val="28"/>
        </w:rPr>
        <w:t>и</w:t>
      </w:r>
      <w:r w:rsidRPr="00227193">
        <w:rPr>
          <w:rFonts w:ascii="Times New Roman" w:hAnsi="Times New Roman"/>
          <w:sz w:val="28"/>
          <w:szCs w:val="28"/>
        </w:rPr>
        <w:t>. Контрол</w:t>
      </w:r>
      <w:r w:rsidR="00740EF0" w:rsidRPr="00227193">
        <w:rPr>
          <w:rFonts w:ascii="Times New Roman" w:hAnsi="Times New Roman"/>
          <w:sz w:val="28"/>
          <w:szCs w:val="28"/>
        </w:rPr>
        <w:t>л</w:t>
      </w:r>
      <w:r w:rsidRPr="00227193">
        <w:rPr>
          <w:rFonts w:ascii="Times New Roman" w:hAnsi="Times New Roman"/>
          <w:sz w:val="28"/>
          <w:szCs w:val="28"/>
        </w:rPr>
        <w:t>ер прямого доступ</w:t>
      </w:r>
      <w:r w:rsidR="00740EF0" w:rsidRPr="00227193">
        <w:rPr>
          <w:rFonts w:ascii="Times New Roman" w:hAnsi="Times New Roman"/>
          <w:sz w:val="28"/>
          <w:szCs w:val="28"/>
        </w:rPr>
        <w:t xml:space="preserve">а </w:t>
      </w:r>
      <w:r w:rsidR="002C54AF">
        <w:rPr>
          <w:rFonts w:ascii="Times New Roman" w:hAnsi="Times New Roman"/>
          <w:sz w:val="28"/>
          <w:szCs w:val="28"/>
        </w:rPr>
        <w:t>д</w:t>
      </w:r>
      <w:r w:rsidR="002C54AF">
        <w:rPr>
          <w:rFonts w:ascii="Times New Roman" w:hAnsi="Times New Roman"/>
          <w:sz w:val="28"/>
          <w:szCs w:val="28"/>
        </w:rPr>
        <w:t>е</w:t>
      </w:r>
      <w:r w:rsidRPr="00227193">
        <w:rPr>
          <w:rFonts w:ascii="Times New Roman" w:hAnsi="Times New Roman"/>
          <w:sz w:val="28"/>
          <w:szCs w:val="28"/>
        </w:rPr>
        <w:t>центра</w:t>
      </w:r>
      <w:r w:rsidR="00740EF0" w:rsidRPr="00227193">
        <w:rPr>
          <w:rFonts w:ascii="Times New Roman" w:hAnsi="Times New Roman"/>
          <w:sz w:val="28"/>
          <w:szCs w:val="28"/>
        </w:rPr>
        <w:t>лизованны</w:t>
      </w:r>
      <w:r w:rsidRPr="00227193">
        <w:rPr>
          <w:rFonts w:ascii="Times New Roman" w:hAnsi="Times New Roman"/>
          <w:sz w:val="28"/>
          <w:szCs w:val="28"/>
        </w:rPr>
        <w:t>й.</w:t>
      </w:r>
    </w:p>
    <w:p w:rsidR="00DF08FF" w:rsidRPr="00227193" w:rsidRDefault="00740EF0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Внешние уст</w:t>
      </w:r>
      <w:r w:rsidR="002C54AF">
        <w:rPr>
          <w:rFonts w:ascii="Times New Roman" w:hAnsi="Times New Roman"/>
          <w:sz w:val="28"/>
          <w:szCs w:val="28"/>
        </w:rPr>
        <w:t>ройства – 64</w:t>
      </w:r>
      <w:r w:rsidRPr="00227193">
        <w:rPr>
          <w:rFonts w:ascii="Times New Roman" w:hAnsi="Times New Roman"/>
          <w:sz w:val="28"/>
          <w:szCs w:val="28"/>
        </w:rPr>
        <w:t xml:space="preserve"> единиц.</w:t>
      </w:r>
    </w:p>
    <w:p w:rsidR="00DF08FF" w:rsidRPr="00227193" w:rsidRDefault="00DF08FF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Контрол</w:t>
      </w:r>
      <w:r w:rsidR="00740EF0" w:rsidRPr="00227193">
        <w:rPr>
          <w:rFonts w:ascii="Times New Roman" w:hAnsi="Times New Roman"/>
          <w:sz w:val="28"/>
          <w:szCs w:val="28"/>
        </w:rPr>
        <w:t>л</w:t>
      </w:r>
      <w:r w:rsidRPr="00227193">
        <w:rPr>
          <w:rFonts w:ascii="Times New Roman" w:hAnsi="Times New Roman"/>
          <w:sz w:val="28"/>
          <w:szCs w:val="28"/>
        </w:rPr>
        <w:t>ер пр</w:t>
      </w:r>
      <w:r w:rsidR="00740EF0" w:rsidRPr="00227193">
        <w:rPr>
          <w:rFonts w:ascii="Times New Roman" w:hAnsi="Times New Roman"/>
          <w:sz w:val="28"/>
          <w:szCs w:val="28"/>
        </w:rPr>
        <w:t>и</w:t>
      </w:r>
      <w:r w:rsidRPr="00227193">
        <w:rPr>
          <w:rFonts w:ascii="Times New Roman" w:hAnsi="Times New Roman"/>
          <w:sz w:val="28"/>
          <w:szCs w:val="28"/>
        </w:rPr>
        <w:t xml:space="preserve">оритетного </w:t>
      </w:r>
      <w:r w:rsidR="00740EF0" w:rsidRPr="00227193">
        <w:rPr>
          <w:rFonts w:ascii="Times New Roman" w:hAnsi="Times New Roman"/>
          <w:sz w:val="28"/>
          <w:szCs w:val="28"/>
        </w:rPr>
        <w:t>прерывания</w:t>
      </w:r>
      <w:r w:rsidRPr="00227193">
        <w:rPr>
          <w:rFonts w:ascii="Times New Roman" w:hAnsi="Times New Roman"/>
          <w:sz w:val="28"/>
          <w:szCs w:val="28"/>
        </w:rPr>
        <w:t xml:space="preserve">. КПП </w:t>
      </w:r>
      <w:r w:rsidR="00740EF0" w:rsidRPr="00227193">
        <w:rPr>
          <w:rFonts w:ascii="Times New Roman" w:hAnsi="Times New Roman"/>
          <w:sz w:val="28"/>
          <w:szCs w:val="28"/>
        </w:rPr>
        <w:t xml:space="preserve">также </w:t>
      </w:r>
      <w:r w:rsidR="002C54AF">
        <w:rPr>
          <w:rFonts w:ascii="Times New Roman" w:hAnsi="Times New Roman"/>
          <w:sz w:val="28"/>
          <w:szCs w:val="28"/>
        </w:rPr>
        <w:t>де</w:t>
      </w:r>
      <w:r w:rsidR="00740EF0" w:rsidRPr="00227193">
        <w:rPr>
          <w:rFonts w:ascii="Times New Roman" w:hAnsi="Times New Roman"/>
          <w:sz w:val="28"/>
          <w:szCs w:val="28"/>
        </w:rPr>
        <w:t>централизованный</w:t>
      </w:r>
      <w:r w:rsidRPr="00227193">
        <w:rPr>
          <w:rFonts w:ascii="Times New Roman" w:hAnsi="Times New Roman"/>
          <w:sz w:val="28"/>
          <w:szCs w:val="28"/>
        </w:rPr>
        <w:t xml:space="preserve">. </w:t>
      </w:r>
    </w:p>
    <w:p w:rsidR="00DF08FF" w:rsidRPr="00227193" w:rsidRDefault="00740EF0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Дополнительные порты</w:t>
      </w:r>
      <w:r w:rsidR="00DF08FF" w:rsidRPr="00227193">
        <w:rPr>
          <w:rFonts w:ascii="Times New Roman" w:hAnsi="Times New Roman"/>
          <w:sz w:val="28"/>
          <w:szCs w:val="28"/>
        </w:rPr>
        <w:t>.</w:t>
      </w:r>
    </w:p>
    <w:p w:rsidR="00740EF0" w:rsidRPr="00227193" w:rsidRDefault="00740EF0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Периферийный адапте</w:t>
      </w:r>
      <w:r w:rsidR="002C54AF">
        <w:rPr>
          <w:rFonts w:ascii="Times New Roman" w:hAnsi="Times New Roman"/>
          <w:sz w:val="28"/>
          <w:szCs w:val="28"/>
        </w:rPr>
        <w:t>р ВВ55 для подключения портов P5</w:t>
      </w:r>
      <w:r w:rsidRPr="00227193">
        <w:rPr>
          <w:rFonts w:ascii="Times New Roman" w:hAnsi="Times New Roman"/>
          <w:sz w:val="28"/>
          <w:szCs w:val="28"/>
        </w:rPr>
        <w:t xml:space="preserve">, </w:t>
      </w:r>
      <w:r w:rsidR="002C54AF">
        <w:rPr>
          <w:rFonts w:ascii="Times New Roman" w:hAnsi="Times New Roman"/>
          <w:sz w:val="28"/>
          <w:szCs w:val="28"/>
        </w:rPr>
        <w:t xml:space="preserve">Р6, </w:t>
      </w:r>
      <w:r w:rsidRPr="00227193">
        <w:rPr>
          <w:rFonts w:ascii="Times New Roman" w:hAnsi="Times New Roman"/>
          <w:sz w:val="28"/>
          <w:szCs w:val="28"/>
        </w:rPr>
        <w:t>P7.</w:t>
      </w:r>
    </w:p>
    <w:p w:rsidR="00740EF0" w:rsidRPr="00227193" w:rsidRDefault="00740EF0">
      <w:pPr>
        <w:spacing w:after="200" w:line="276" w:lineRule="auto"/>
        <w:rPr>
          <w:rFonts w:ascii="Times New Roman" w:hAnsi="Times New Roman"/>
          <w:color w:val="000000"/>
          <w:sz w:val="32"/>
          <w:szCs w:val="32"/>
          <w:lang w:val="ru-RU" w:eastAsia="uk-UA"/>
        </w:rPr>
      </w:pPr>
      <w:r w:rsidRPr="00227193">
        <w:rPr>
          <w:rFonts w:ascii="Times New Roman" w:hAnsi="Times New Roman"/>
          <w:sz w:val="32"/>
          <w:szCs w:val="32"/>
          <w:lang w:val="ru-RU"/>
        </w:rPr>
        <w:br w:type="page"/>
      </w:r>
    </w:p>
    <w:p w:rsidR="00AD5868" w:rsidRPr="00227193" w:rsidRDefault="00AD5868" w:rsidP="00336D11">
      <w:pPr>
        <w:pStyle w:val="aff0"/>
        <w:numPr>
          <w:ilvl w:val="0"/>
          <w:numId w:val="7"/>
        </w:numPr>
        <w:spacing w:before="120" w:after="120"/>
        <w:jc w:val="left"/>
        <w:outlineLvl w:val="0"/>
        <w:rPr>
          <w:rFonts w:ascii="Times New Roman" w:hAnsi="Times New Roman" w:cs="Times New Roman"/>
          <w:sz w:val="32"/>
          <w:szCs w:val="32"/>
        </w:rPr>
      </w:pPr>
      <w:bookmarkStart w:id="74" w:name="_Toc280296585"/>
      <w:r w:rsidRPr="00227193">
        <w:rPr>
          <w:rFonts w:ascii="Times New Roman" w:hAnsi="Times New Roman" w:cs="Times New Roman"/>
          <w:sz w:val="32"/>
          <w:szCs w:val="32"/>
        </w:rPr>
        <w:lastRenderedPageBreak/>
        <w:t>Программная часть</w:t>
      </w:r>
      <w:bookmarkEnd w:id="73"/>
      <w:bookmarkEnd w:id="74"/>
    </w:p>
    <w:p w:rsidR="00094BF9" w:rsidRPr="00227193" w:rsidRDefault="00897FE7" w:rsidP="00CF7F1F">
      <w:pPr>
        <w:pStyle w:val="2"/>
        <w:spacing w:after="120"/>
        <w:ind w:left="578" w:hanging="578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75" w:name="_Toc279100670"/>
      <w:bookmarkStart w:id="76" w:name="_Toc280296586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Подпрограмма умножения</w:t>
      </w:r>
      <w:bookmarkEnd w:id="75"/>
      <w:bookmarkEnd w:id="76"/>
    </w:p>
    <w:p w:rsidR="003B5A02" w:rsidRPr="00227193" w:rsidRDefault="003B5A02" w:rsidP="00CF7F1F">
      <w:pPr>
        <w:spacing w:line="360" w:lineRule="auto"/>
        <w:rPr>
          <w:rFonts w:ascii="Times New Roman" w:eastAsiaTheme="majorEastAsia" w:hAnsi="Times New Roman"/>
          <w:sz w:val="28"/>
          <w:szCs w:val="28"/>
          <w:lang w:val="ru-RU"/>
        </w:rPr>
      </w:pP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Подпрограмма основана на байтовом умножени</w:t>
      </w:r>
      <w:r w:rsidR="00833329" w:rsidRPr="00227193">
        <w:rPr>
          <w:rFonts w:ascii="Times New Roman" w:eastAsiaTheme="majorEastAsia" w:hAnsi="Times New Roman"/>
          <w:sz w:val="28"/>
          <w:szCs w:val="28"/>
          <w:lang w:val="ru-RU"/>
        </w:rPr>
        <w:t>и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, реализованном в МК51 к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о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 xml:space="preserve">мандой MUL AB. </w:t>
      </w:r>
      <w:r w:rsidR="0059560F" w:rsidRPr="00227193">
        <w:rPr>
          <w:rFonts w:ascii="Times New Roman" w:eastAsiaTheme="majorEastAsia" w:hAnsi="Times New Roman"/>
          <w:sz w:val="28"/>
          <w:szCs w:val="28"/>
          <w:lang w:val="ru-RU"/>
        </w:rPr>
        <w:t>Входные операнды 16-разрядные, первый разряд – знак оп</w:t>
      </w:r>
      <w:r w:rsidR="0059560F" w:rsidRPr="00227193">
        <w:rPr>
          <w:rFonts w:ascii="Times New Roman" w:eastAsiaTheme="majorEastAsia" w:hAnsi="Times New Roman"/>
          <w:sz w:val="28"/>
          <w:szCs w:val="28"/>
          <w:lang w:val="ru-RU"/>
        </w:rPr>
        <w:t>е</w:t>
      </w:r>
      <w:r w:rsidR="0059560F" w:rsidRPr="00227193">
        <w:rPr>
          <w:rFonts w:ascii="Times New Roman" w:eastAsiaTheme="majorEastAsia" w:hAnsi="Times New Roman"/>
          <w:sz w:val="28"/>
          <w:szCs w:val="28"/>
          <w:lang w:val="ru-RU"/>
        </w:rPr>
        <w:t>ранда.</w:t>
      </w:r>
    </w:p>
    <w:p w:rsidR="00294552" w:rsidRPr="00227193" w:rsidRDefault="003B5A02" w:rsidP="00CF7F1F">
      <w:pPr>
        <w:spacing w:line="360" w:lineRule="auto"/>
        <w:rPr>
          <w:rFonts w:ascii="Times New Roman" w:eastAsiaTheme="majorEastAsia" w:hAnsi="Times New Roman"/>
          <w:sz w:val="28"/>
          <w:szCs w:val="28"/>
          <w:lang w:val="ru-RU"/>
        </w:rPr>
      </w:pP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Начальные данные: X=R1R0; Y=R3R3. Результат формируется в R3R2R1R0.</w:t>
      </w:r>
    </w:p>
    <w:p w:rsidR="00094BF9" w:rsidRPr="00227193" w:rsidRDefault="00094BF9" w:rsidP="00DA2638">
      <w:pPr>
        <w:pStyle w:val="3"/>
        <w:spacing w:before="120" w:after="120"/>
        <w:jc w:val="left"/>
        <w:rPr>
          <w:rStyle w:val="afa"/>
          <w:rFonts w:eastAsiaTheme="majorEastAsia"/>
          <w:sz w:val="32"/>
          <w:szCs w:val="32"/>
        </w:rPr>
      </w:pPr>
      <w:bookmarkStart w:id="77" w:name="_Toc279100671"/>
      <w:bookmarkStart w:id="78" w:name="_Toc280296587"/>
      <w:r w:rsidRPr="00227193">
        <w:rPr>
          <w:rStyle w:val="afa"/>
          <w:rFonts w:eastAsiaTheme="majorEastAsia"/>
          <w:sz w:val="32"/>
          <w:szCs w:val="32"/>
        </w:rPr>
        <w:t>Блок-схема алгоритм</w:t>
      </w:r>
      <w:r w:rsidR="000E2D10" w:rsidRPr="00227193">
        <w:rPr>
          <w:rStyle w:val="afa"/>
          <w:rFonts w:eastAsiaTheme="majorEastAsia"/>
          <w:sz w:val="32"/>
          <w:szCs w:val="32"/>
        </w:rPr>
        <w:t>а</w:t>
      </w:r>
      <w:bookmarkEnd w:id="77"/>
      <w:bookmarkEnd w:id="78"/>
    </w:p>
    <w:p w:rsidR="003B5A02" w:rsidRPr="00227193" w:rsidRDefault="00F46AAD" w:rsidP="0091424B">
      <w:pPr>
        <w:ind w:left="720"/>
        <w:rPr>
          <w:rFonts w:eastAsiaTheme="majorEastAsia"/>
          <w:lang w:val="ru-RU"/>
        </w:rPr>
      </w:pPr>
      <w:r w:rsidRPr="00F46AAD">
        <w:rPr>
          <w:rFonts w:ascii="Times New Roman" w:eastAsiaTheme="majorEastAsia" w:hAnsi="Times New Roman"/>
          <w:noProof/>
          <w:sz w:val="28"/>
          <w:szCs w:val="28"/>
          <w:lang w:val="ru-RU" w:eastAsia="uk-UA"/>
        </w:rPr>
      </w:r>
      <w:r w:rsidRPr="00F46AAD">
        <w:rPr>
          <w:rFonts w:ascii="Times New Roman" w:eastAsiaTheme="majorEastAsia" w:hAnsi="Times New Roman"/>
          <w:noProof/>
          <w:sz w:val="28"/>
          <w:szCs w:val="28"/>
          <w:lang w:val="ru-RU" w:eastAsia="uk-UA"/>
        </w:rPr>
        <w:pict>
          <v:group id="Полотно 397" o:spid="_x0000_s1193" editas="canvas" style="width:398.25pt;height:540pt;mso-position-horizontal-relative:char;mso-position-vertical-relative:line" coordsize="50577,685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">
            <v:shape id="_x0000_s1194" type="#_x0000_t75" style="position:absolute;width:50577;height:68580;visibility:visible">
              <v:fill o:detectmouseclick="t"/>
              <v:path o:connecttype="none"/>
            </v:shape>
            <v:roundrect id="Скругленный прямоугольник 424" o:spid="_x0000_s1195" style="position:absolute;left:12573;top:360;width:17177;height:2267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XoXcMA&#10;AADcAAAADwAAAGRycy9kb3ducmV2LnhtbESPy2rDMBBF94X+g5hCd824JqTBjRL6IJBFCNQuXQ/W&#10;1Da1RkZSY+fvo0Agy8t9HO5qM9leHdmHzomG51kGiqV2ppNGw3e1fVqCCpHEUO+ENZw4wGZ9f7ei&#10;wrhRvvhYxkalEQkFaWhjHArEULdsKczcwJK8X+ctxSR9g8bTmMZtj3mWLdBSJ4nQ0sAfLdd/5b9N&#10;3O24z3+kPrxjiZ9h91J5g5XWjw/T2yuoyFO8ha/tndEwz+dwOZOOAK7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iXoXcMAAADcAAAADwAAAAAAAAAAAAAAAACYAgAAZHJzL2Rv&#10;d25yZXYueG1sUEsFBgAAAAAEAAQA9QAAAIgDAAAAAA==&#10;" fillcolor="white [3201]" strokecolor="#4f81bd [3204]">
              <v:textbox inset="0,0,0,0">
                <w:txbxContent>
                  <w:p w:rsidR="00D5113E" w:rsidRPr="00BC36C9" w:rsidRDefault="00D5113E" w:rsidP="003B5A02">
                    <w:pPr>
                      <w:jc w:val="center"/>
                      <w:rPr>
                        <w:rFonts w:ascii="Times New Roman" w:hAnsi="Times New Roman"/>
                        <w:lang w:val="ru-RU"/>
                      </w:rPr>
                    </w:pPr>
                    <w:r w:rsidRPr="00BC36C9">
                      <w:rPr>
                        <w:rFonts w:ascii="Times New Roman" w:hAnsi="Times New Roman"/>
                        <w:lang w:val="ru-RU"/>
                      </w:rPr>
                      <w:t>Начало</w:t>
                    </w:r>
                  </w:p>
                </w:txbxContent>
              </v:textbox>
            </v:round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Прямая со стрелкой 428" o:spid="_x0000_s1196" type="#_x0000_t32" style="position:absolute;left:21161;top:2627;width:0;height:345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ys4tMMAAADcAAAADwAAAGRycy9kb3ducmV2LnhtbERPz2vCMBS+C/4P4Qm7DE1XRFxnFDem&#10;eBBE52HHR/Nsq81Ll0Rb/3tzGHj8+H7PFp2pxY2crywreBslIIhzqysuFBx/VsMpCB+QNdaWScGd&#10;PCzm/d4MM21b3tPtEAoRQ9hnqKAMocmk9HlJBv3INsSRO1lnMEToCqkdtjHc1DJNkok0WHFsKLGh&#10;r5Lyy+FqFKzvu28v3W/7+TrZtn/vhRnbc6rUy6BbfoAI1IWn+N+90QrGaVwbz8QjIO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crOLTDAAAA3AAAAA8AAAAAAAAAAAAA&#10;AAAAoQIAAGRycy9kb3ducmV2LnhtbFBLBQYAAAAABAAEAPkAAACRAwAAAAA=&#10;" strokecolor="#4f81bd [3204]">
              <v:stroke endarrow="open"/>
            </v:shape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Ромб 426" o:spid="_x0000_s1197" type="#_x0000_t4" style="position:absolute;left:12573;top:6081;width:17177;height:45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wej8QA&#10;AADcAAAADwAAAGRycy9kb3ducmV2LnhtbESPQWvCQBSE7wX/w/IEb3XTWERSVylKSk+WRkG8PbKv&#10;STD7NmRfY/rv3UKhx2FmvmHW29G1aqA+NJ4NPM0TUMSltw1XBk7H/HEFKgiyxdYzGfihANvN5GGN&#10;mfU3/qShkEpFCIcMDdQiXaZ1KGtyGOa+I47el+8dSpR9pW2Ptwh3rU6TZKkdNhwXauxoV1N5Lb6d&#10;AVldnT106f78lgvlLh9Oi8uHMbPp+PoCSmiU//Bf+90aeE6X8HsmHgG9u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QMHo/EAAAA3AAAAA8AAAAAAAAAAAAAAAAAmAIAAGRycy9k&#10;b3ducmV2LnhtbFBLBQYAAAAABAAEAPUAAACJAwAAAAA=&#10;" fillcolor="white [3201]" strokecolor="#4f81bd [3204]">
              <v:textbox inset="0,0,0,0">
                <w:txbxContent>
                  <w:p w:rsidR="00D5113E" w:rsidRPr="00BC36C9" w:rsidRDefault="00D5113E" w:rsidP="003B5A02">
                    <w:pPr>
                      <w:jc w:val="center"/>
                      <w:rPr>
                        <w:rFonts w:ascii="Times New Roman" w:hAnsi="Times New Roman"/>
                      </w:rPr>
                    </w:pPr>
                    <w:r w:rsidRPr="00BC36C9">
                      <w:rPr>
                        <w:rFonts w:ascii="Times New Roman" w:hAnsi="Times New Roman"/>
                      </w:rPr>
                      <w:t>R1[7]=1</w:t>
                    </w:r>
                  </w:p>
                </w:txbxContent>
              </v:textbox>
            </v:shape>
            <v:rect id="Прямоугольник 427" o:spid="_x0000_s1198" style="position:absolute;left:22892;top:12287;width:19399;height:35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W2e8UA&#10;AADcAAAADwAAAGRycy9kb3ducmV2LnhtbESP3WrCQBSE7wu+w3KE3hTdVKyJ0VVqodCLIvjzAIfs&#10;MQlmz4bsUaNP3y0UejnMzDfMct27Rl2pC7VnA6/jBBRx4W3NpYHj4XOUgQqCbLHxTAbuFGC9Gjwt&#10;Mbf+xju67qVUEcIhRwOVSJtrHYqKHIaxb4mjd/KdQ4myK7Xt8BbhrtGTJJlphzXHhQpb+qioOO8v&#10;zkC7nYpr6DtLd2/1S/rIZMNubszzsH9fgBLq5T/81/6yBqaTFH7PxCO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5bZ7xQAAANwAAAAPAAAAAAAAAAAAAAAAAJgCAABkcnMv&#10;ZG93bnJldi54bWxQSwUGAAAAAAQABAD1AAAAigMAAAAA&#10;" fillcolor="white [3201]" strokecolor="#4f81bd [3204]">
              <v:textbox>
                <w:txbxContent>
                  <w:p w:rsidR="00D5113E" w:rsidRPr="00BC36C9" w:rsidRDefault="00D5113E" w:rsidP="003B5A02">
                    <w:pPr>
                      <w:jc w:val="center"/>
                      <w:rPr>
                        <w:rFonts w:ascii="Times New Roman" w:hAnsi="Times New Roman"/>
                      </w:rPr>
                    </w:pPr>
                    <w:r w:rsidRPr="00BC36C9">
                      <w:rPr>
                        <w:rFonts w:ascii="Times New Roman" w:hAnsi="Times New Roman"/>
                        <w:lang w:val="ru-RU"/>
                      </w:rPr>
                      <w:t xml:space="preserve">Очистка бита знака для </w:t>
                    </w:r>
                    <w:r w:rsidRPr="00BC36C9">
                      <w:rPr>
                        <w:rFonts w:ascii="Times New Roman" w:hAnsi="Times New Roman"/>
                      </w:rPr>
                      <w:t>X</w:t>
                    </w:r>
                  </w:p>
                </w:txbxContent>
              </v:textbox>
            </v:rect>
            <v:rect id="Прямоугольник 332" o:spid="_x0000_s1199" style="position:absolute;top:12290;width:19431;height:34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FOW8UA&#10;AADcAAAADwAAAGRycy9kb3ducmV2LnhtbESPUWvCQBCE3wv+h2MFX6Re1Kpp9JQqCH0oBW1/wJJb&#10;k2BuL+S2Gvvre4LQx2FmvmFWm87V6kJtqDwbGI8SUMS5txUXBr6/9s8pqCDIFmvPZOBGATbr3tMK&#10;M+uvfKDLUQoVIRwyNFCKNJnWIS/JYRj5hjh6J986lCjbQtsWrxHuaj1Jkrl2WHFcKLGhXUn5+fjj&#10;DDSfL+Jq+kgXh1k1XPymsmX3asyg370tQQl18h9+tN+tgel0Avcz8Qj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4U5bxQAAANwAAAAPAAAAAAAAAAAAAAAAAJgCAABkcnMv&#10;ZG93bnJldi54bWxQSwUGAAAAAAQABAD1AAAAigMAAAAA&#10;" fillcolor="white [3201]" strokecolor="#4f81bd [3204]">
              <v:textbox>
                <w:txbxContent>
                  <w:p w:rsidR="00D5113E" w:rsidRPr="00BC36C9" w:rsidRDefault="00D5113E" w:rsidP="003B5A02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 w:rsidRPr="00BC36C9">
                      <w:rPr>
                        <w:sz w:val="20"/>
                        <w:szCs w:val="20"/>
                        <w:lang w:val="ru-RU"/>
                      </w:rPr>
                      <w:t xml:space="preserve">Установка бита знака для 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X</w:t>
                    </w:r>
                  </w:p>
                </w:txbxContent>
              </v:textbox>
            </v:rect>
            <v:line id="Прямая соединительная линия 433" o:spid="_x0000_s1200" style="position:absolute;flip:y;visibility:visible" from="29750,8343" to="35433,8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O0osYAAADcAAAADwAAAGRycy9kb3ducmV2LnhtbESPS2vDMBCE74H+B7GF3mK5dROKEyWU&#10;QEMpueRB6XFrrR/EWhlJTtz++igQyHGYmW+Y+XIwrTiR841lBc9JCoK4sLrhSsFh/zF+A+EDssbW&#10;Min4Iw/LxcNojrm2Z97SaRcqESHsc1RQh9DlUvqiJoM+sR1x9ErrDIYoXSW1w3OEm1a+pOlUGmw4&#10;LtTY0aqm4rjrjYKwcus1+U05fH/9Zv8/VT/RZa/U0+PwPgMRaAj38K39qRW8Zhlcz8QjIBc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HztKLGAAAA3AAAAA8AAAAAAAAA&#10;AAAAAAAAoQIAAGRycy9kb3ducmV2LnhtbFBLBQYAAAAABAAEAPkAAACUAwAAAAA=&#10;" strokecolor="#4f81bd [3204]"/>
            <v:shape id="Прямая со стрелкой 434" o:spid="_x0000_s1201" type="#_x0000_t32" style="position:absolute;left:35433;top:8353;width:0;height:393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+kbMYAAADcAAAADwAAAGRycy9kb3ducmV2LnhtbESPQWvCQBSE7wX/w/IEL6VuaoNodJVW&#10;bPEgFK0Hj4/sM4nNvo27WxP/fbcg9DjMzDfMfNmZWlzJ+cqygudhAoI4t7riQsHh6/1pAsIHZI21&#10;ZVJwIw/LRe9hjpm2Le/oug+FiBD2GSooQ2gyKX1ekkE/tA1x9E7WGQxRukJqh22Em1qOkmQsDVYc&#10;F0psaFVS/r3/MQo+bp9rL92xfXscb9vLtDCpPY+UGvS71xmIQF34D9/bG60gfU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O/pGzGAAAA3AAAAA8AAAAAAAAA&#10;AAAAAAAAoQIAAGRycy9kb3ducmV2LnhtbFBLBQYAAAAABAAEAPkAAACUAwAAAAA=&#10;" strokecolor="#4f81bd [3204]">
              <v:stroke endarrow="open"/>
            </v:shape>
            <v:line id="Прямая соединительная линия 435" o:spid="_x0000_s1202" style="position:absolute;flip:x y;visibility:visible" from="3429,8341" to="12573,8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wJGIcUAAADcAAAADwAAAGRycy9kb3ducmV2LnhtbESPT0vDQBDF74LfYZlCb3ZTq02I3RZR&#10;KqU9VKuIxyE7JsHsbMhO0/TbdwXB4+P9+fEWq8E1qqcu1J4NTCcJKOLC25pLAx/v65sMVBBki41n&#10;MnCmAKvl9dUCc+tP/Eb9QUoVRzjkaKASaXOtQ1GRwzDxLXH0vn3nUKLsSm07PMVx1+jbJJlrhzVH&#10;QoUtPVVU/ByOLkL6bMdfz9s029vXVNIXccWnNWY8Gh4fQAkN8h/+a2+sgbvZPfyeiUdALy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wJGIcUAAADcAAAADwAAAAAAAAAA&#10;AAAAAAChAgAAZHJzL2Rvd25yZXYueG1sUEsFBgAAAAAEAAQA+QAAAJMDAAAAAA==&#10;" strokecolor="#4f81bd [3204]"/>
            <v:shape id="Прямая со стрелкой 436" o:spid="_x0000_s1203" type="#_x0000_t32" style="position:absolute;left:3429;top:8353;width:0;height:393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GfgMYAAADcAAAADwAAAGRycy9kb3ducmV2LnhtbESPQWvCQBSE7wX/w/IEL6VuaiVodJVW&#10;bPEgFK0Hj4/sM4nNvo27WxP/fbcg9DjMzDfMfNmZWlzJ+cqygudhAoI4t7riQsHh6/1pAsIHZI21&#10;ZVJwIw/LRe9hjpm2Le/oug+FiBD2GSooQ2gyKX1ekkE/tA1x9E7WGQxRukJqh22Em1qOkiSVBiuO&#10;CyU2tCop/97/GAUft8+1l+7Yvj2m2/YyLczYnkdKDfrd6wxEoC78h+/tjVYwfk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hn4DGAAAA3AAAAA8AAAAAAAAA&#10;AAAAAAAAoQIAAGRycy9kb3ducmV2LnhtbFBLBQYAAAAABAAEAPkAAACUAwAAAAA=&#10;" strokecolor="#4f81bd [3204]">
              <v:stroke endarrow="open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204" type="#_x0000_t202" style="position:absolute;left:9690;top:5848;width:2883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j7r8MA&#10;AADcAAAADwAAAGRycy9kb3ducmV2LnhtbESPQWvCQBSE7wX/w/KE3urGaotEVxG14KGX2nh/ZJ/Z&#10;YPZtyL6a+O/dQqHHYWa+YVabwTfqRl2sAxuYTjJQxGWwNVcGiu+PlwWoKMgWm8Bk4E4RNuvR0wpz&#10;G3r+ottJKpUgHHM04ETaXOtYOvIYJ6ElTt4ldB4lya7StsM+wX2jX7PsXXusOS04bGnnqLyefrwB&#10;Ebud3ouDj8fz8LnvXVa+YWHM83jYLkEJDfIf/msfrYHZfAa/Z9IR0O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aj7r8MAAADcAAAADwAAAAAAAAAAAAAAAACYAgAAZHJzL2Rv&#10;d25yZXYueG1sUEsFBgAAAAAEAAQA9QAAAIgDAAAAAA==&#10;" filled="f" stroked="f">
              <v:textbox style="mso-fit-shape-to-text:t">
                <w:txbxContent>
                  <w:p w:rsidR="00D5113E" w:rsidRDefault="00D5113E" w:rsidP="003B5A02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1</w:t>
                    </w:r>
                  </w:p>
                </w:txbxContent>
              </v:textbox>
            </v:shape>
            <v:shape id="Ромб 346" o:spid="_x0000_s1205" type="#_x0000_t4" style="position:absolute;left:18288;top:19269;width:17177;height:454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k2SsQA&#10;AADcAAAADwAAAGRycy9kb3ducmV2LnhtbESPX2vCQBDE34V+h2MF3/TiH0RST5GWiE8tWqH0bcmt&#10;STC3F3LbGL99Tyj4OMzMb5j1tne16qgNlWcD00kCijj3tuLCwPkrG69ABUG2WHsmA3cKsN28DNaY&#10;Wn/jI3UnKVSEcEjRQCnSpFqHvCSHYeIb4uhdfOtQomwLbVu8Rbir9SxJltphxXGhxIbeSsqvp19n&#10;QFZXZz+a2fv3PhPKXNad5z+fxoyG/e4VlFAvz/B/+2ANzBdLeJyJR0B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5NkrEAAAA3AAAAA8AAAAAAAAAAAAAAAAAmAIAAGRycy9k&#10;b3ducmV2LnhtbFBLBQYAAAAABAAEAPUAAACJAwAAAAA=&#10;" fillcolor="white [3201]" strokecolor="#4f81bd [3204]">
              <v:textbox inset="0,0,0,0">
                <w:txbxContent>
                  <w:p w:rsidR="00D5113E" w:rsidRPr="00BC36C9" w:rsidRDefault="00D5113E" w:rsidP="003B5A02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 w:rsidRPr="00BC36C9">
                      <w:rPr>
                        <w:sz w:val="20"/>
                        <w:szCs w:val="20"/>
                        <w:lang w:val="en-US"/>
                      </w:rPr>
                      <w:t>R</w:t>
                    </w:r>
                    <w:r w:rsidRPr="00BC36C9">
                      <w:rPr>
                        <w:sz w:val="20"/>
                        <w:szCs w:val="20"/>
                        <w:lang w:val="ru-RU"/>
                      </w:rPr>
                      <w:t>3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[7]=1</w:t>
                    </w:r>
                  </w:p>
                </w:txbxContent>
              </v:textbox>
            </v:shape>
            <v:rect id="Прямоугольник 347" o:spid="_x0000_s1206" style="position:absolute;left:28607;top:27269;width:19399;height:352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CevsUA&#10;AADcAAAADwAAAGRycy9kb3ducmV2LnhtbESP3WrCQBSE7wt9h+UUvCm6aasmRlepQqEXIvjzAIfs&#10;MQlmz4bsqcY+fbdQ6OUwM98wi1XvGnWlLtSeDbyMElDEhbc1lwZOx49hBioIssXGMxm4U4DV8vFh&#10;gbn1N97T9SClihAOORqoRNpc61BU5DCMfEscvbPvHEqUXalth7cId41+TZKpdlhzXKiwpU1FxeXw&#10;5Qy0u7G4hrZZup/Uz+l3Jmt2M2MGT/37HJRQL//hv/anNfA2TuH3TDwCev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kJ6+xQAAANwAAAAPAAAAAAAAAAAAAAAAAJgCAABkcnMv&#10;ZG93bnJldi54bWxQSwUGAAAAAAQABAD1AAAAigMAAAAA&#10;" fillcolor="white [3201]" strokecolor="#4f81bd [3204]">
              <v:textbox>
                <w:txbxContent>
                  <w:p w:rsidR="00D5113E" w:rsidRPr="00BC36C9" w:rsidRDefault="00D5113E" w:rsidP="003B5A02">
                    <w:pPr>
                      <w:pStyle w:val="af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 w:rsidRPr="00BC36C9">
                      <w:rPr>
                        <w:sz w:val="20"/>
                        <w:szCs w:val="20"/>
                        <w:lang w:val="ru-RU"/>
                      </w:rPr>
                      <w:t xml:space="preserve">Очистка бита знака для 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Y</w:t>
                    </w:r>
                  </w:p>
                </w:txbxContent>
              </v:textbox>
            </v:rect>
            <v:rect id="Прямоугольник 348" o:spid="_x0000_s1207" style="position:absolute;left:5715;top:27271;width:19431;height:34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8KzMMA&#10;AADcAAAADwAAAGRycy9kb3ducmV2LnhtbERPyWrDMBC9B/oPYgq9lERum8VxLIe2EOghBLJ8wGBN&#10;bFNrZKxp4vbrq0Mgx8fb8/XgWnWhPjSeDbxMElDEpbcNVwZOx804BRUE2WLrmQz8UoB18TDKMbP+&#10;ynu6HKRSMYRDhgZqkS7TOpQ1OQwT3xFH7ux7hxJhX2nb4zWGu1a/JslcO2w4NtTY0WdN5ffhxxno&#10;dlNxLW3TxX7WPC/+UvlgtzTm6XF4X4ESGuQuvrm/rIG3aVwbz8QjoI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g8KzMMAAADcAAAADwAAAAAAAAAAAAAAAACYAgAAZHJzL2Rv&#10;d25yZXYueG1sUEsFBgAAAAAEAAQA9QAAAIgDAAAAAA==&#10;" fillcolor="white [3201]" strokecolor="#4f81bd [3204]">
              <v:textbox>
                <w:txbxContent>
                  <w:p w:rsidR="00D5113E" w:rsidRPr="00BC36C9" w:rsidRDefault="00D5113E" w:rsidP="003B5A02">
                    <w:pPr>
                      <w:pStyle w:val="af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 w:rsidRPr="00BC36C9">
                      <w:rPr>
                        <w:sz w:val="20"/>
                        <w:szCs w:val="20"/>
                        <w:lang w:val="ru-RU"/>
                      </w:rPr>
                      <w:t xml:space="preserve">Установка бита знака для 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Y</w:t>
                    </w:r>
                  </w:p>
                </w:txbxContent>
              </v:textbox>
            </v:rect>
            <v:line id="Прямая соединительная линия 349" o:spid="_x0000_s1208" style="position:absolute;flip:y;visibility:visible" from="35465,21530" to="41148,215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c9UMYAAADcAAAADwAAAGRycy9kb3ducmV2LnhtbESPW2sCMRSE3wv+h3CEvnWz1rboapQi&#10;VErpixfEx+Pm7AU3J0uS1dVf3xQKfRxm5htmvuxNIy7kfG1ZwShJQRDnVtdcKtjvPp4mIHxA1thY&#10;JgU38rBcDB7mmGl75Q1dtqEUEcI+QwVVCG0mpc8rMugT2xJHr7DOYIjSlVI7vEa4aeRzmr5JgzXH&#10;hQpbWlWUn7edURBWbr0m/130h6/T+H4su1dddEo9Dvv3GYhAffgP/7U/tYLxyxR+z8QjIB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i3PVDGAAAA3AAAAA8AAAAAAAAA&#10;AAAAAAAAoQIAAGRycy9kb3ducmV2LnhtbFBLBQYAAAAABAAEAPkAAACUAwAAAAA=&#10;" strokecolor="#4f81bd [3204]"/>
            <v:shape id="Прямая со стрелкой 350" o:spid="_x0000_s1209" type="#_x0000_t32" style="position:absolute;left:41148;top:21694;width:0;height:557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GKqsQAAADcAAAADwAAAGRycy9kb3ducmV2LnhtbERPz2vCMBS+C/sfwhN2kZnqZpnVKG5s&#10;w4Mgcx48Pppn29m81CSz9b9fDoLHj+/3fNmZWlzI+cqygtEwAUGcW11xoWD/8/n0CsIHZI21ZVJw&#10;JQ/LxUNvjpm2LX/TZRcKEUPYZ6igDKHJpPR5SQb90DbEkTtaZzBE6AqpHbYx3NRynCSpNFhxbCix&#10;ofeS8tPuzyj4um4/vHSH9m2QbtrztDAv9nes1GO/W81ABOrCXXxzr7WC50mcH8/EIyA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8YqqxAAAANwAAAAPAAAAAAAAAAAA&#10;AAAAAKECAABkcnMvZG93bnJldi54bWxQSwUGAAAAAAQABAD5AAAAkgMAAAAA&#10;" strokecolor="#4f81bd [3204]">
              <v:stroke endarrow="open"/>
            </v:shape>
            <v:line id="Прямая соединительная линия 351" o:spid="_x0000_s1210" style="position:absolute;flip:x y;visibility:visible" from="9144,21528" to="18288,215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xo58UAAADcAAAADwAAAGRycy9kb3ducmV2LnhtbESPT0vDQBDF70K/wzIFb3bTFk1Iuy1i&#10;qYgeWqtIj0N2moRmZ0N2TOO3dwWhx8f78+Mt14NrVE9dqD0bmE4SUMSFtzWXBj4/tncZqCDIFhvP&#10;ZOCHAqxXo5sl5tZf+J36g5QqjnDI0UAl0uZah6Iih2HiW+LonXznUKLsSm07vMRx1+hZkjxohzVH&#10;QoUtPVVUnA/fLkL67I2Pm9c029l9KumzuOLLGnM7Hh4XoIQGuYb/2y/WwPx+Cn9n4hH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Uxo58UAAADcAAAADwAAAAAAAAAA&#10;AAAAAAChAgAAZHJzL2Rvd25yZXYueG1sUEsFBgAAAAAEAAQA+QAAAJMDAAAAAA==&#10;" strokecolor="#4f81bd [3204]"/>
            <v:shape id="Прямая со стрелкой 439" o:spid="_x0000_s1211" type="#_x0000_t32" style="position:absolute;left:9144;top:21691;width:0;height:558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4L8scAAADcAAAADwAAAGRycy9kb3ducmV2LnhtbESPT2sCMRTE74LfITyhF9GsfxDdGkVL&#10;lR4Kpeqhx8fmdXfr5mWbRHf99kYo9DjMzG+Y5bo1lbiS86VlBaNhAoI4s7rkXMHpuBvMQfiArLGy&#10;TApu5GG96naWmGrb8CddDyEXEcI+RQVFCHUqpc8KMuiHtiaO3rd1BkOULpfaYRPhppLjJJlJgyXH&#10;hQJreikoOx8uRsH+9vHqpftqtv3Ze/O7yM3U/oyVeuq1m2cQgdrwH/5rv2kF08kCHmfiEZCrO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9vgvyxwAAANwAAAAPAAAAAAAA&#10;AAAAAAAAAKECAABkcnMvZG93bnJldi54bWxQSwUGAAAAAAQABAD5AAAAlQMAAAAA&#10;" strokecolor="#4f81bd [3204]">
              <v:stroke endarrow="open"/>
            </v:shape>
            <v:shape id="Надпись 2" o:spid="_x0000_s1212" type="#_x0000_t202" style="position:absolute;left:15405;top:19037;width:2883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CovcAA&#10;AADcAAAADwAAAGRycy9kb3ducmV2LnhtbERPPWvDMBDdA/0P4grdYjklKcWNYkzSQoYsTd39sC6W&#10;iXUy1jV2/n01FDo+3ve2nH2vbjTGLrCBVZaDIm6C7bg1UH99LF9BRUG22AcmA3eKUO4eFlssbJj4&#10;k25naVUK4VigAScyFFrHxpHHmIWBOHGXMHqUBMdW2xGnFO57/ZznL9pjx6nB4UB7R831/OMNiNhq&#10;da/ffTx+z6fD5PJmg7UxT49z9QZKaJZ/8Z/7aA2s12l+OpOOgN7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dCovcAAAADcAAAADwAAAAAAAAAAAAAAAACYAgAAZHJzL2Rvd25y&#10;ZXYueG1sUEsFBgAAAAAEAAQA9QAAAIUDAAAAAA==&#10;" filled="f" stroked="f">
              <v:textbox style="mso-fit-shape-to-text:t">
                <w:txbxContent>
                  <w:p w:rsidR="00D5113E" w:rsidRDefault="00D5113E" w:rsidP="003B5A02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1</w:t>
                    </w:r>
                  </w:p>
                </w:txbxContent>
              </v:textbox>
            </v:shape>
            <v:line id="Прямая соединительная линия 441" o:spid="_x0000_s1213" style="position:absolute;visibility:visible" from="6858,15650" to="6858,17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WNU8QAAADcAAAADwAAAGRycy9kb3ducmV2LnhtbESP3WrCQBCF7wt9h2UKvasbJYpE1xBE&#10;sXojRh9gyE5+2uxsyK4xffuuUOjl4cz5zpx1OppWDNS7xrKC6SQCQVxY3XCl4HbdfyxBOI+ssbVM&#10;Cn7IQbp5fVljou2DLzTkvhIBwi5BBbX3XSKlK2oy6Ca2Iw5eaXuDPsi+krrHR4CbVs6iaCENNhwa&#10;auxoW1Pxnd9NeOOw43Mzvx01dqXJT/uvrNxdlXp/G7MVCE+j/z/+S39qBXE8heeYQAC5+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FY1TxAAAANwAAAAPAAAAAAAAAAAA&#10;AAAAAKECAABkcnMvZG93bnJldi54bWxQSwUGAAAAAAQABAD5AAAAkgMAAAAA&#10;" strokecolor="#4f81bd [3204]"/>
            <v:line id="Прямая соединительная линия 442" o:spid="_x0000_s1214" style="position:absolute;visibility:visible" from="6858,17466" to="26876,174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cTJMQAAADcAAAADwAAAGRycy9kb3ducmV2LnhtbESPUWvCQBCE3wv+h2OFvjUXRaWkniKi&#10;tPoiJv6AJbdJrs3thdxV03/fEwQfh9n5Zme5HmwrrtR741jBJElBEJdOG64VXIr92zsIH5A1to5J&#10;wR95WK9GL0vMtLvxma55qEWEsM9QQRNCl0npy4Ys+sR1xNGrXG8xRNnXUvd4i3DbymmaLqRFw7Gh&#10;wY62DZU/+a+Nb3zu+GTml4PGrrL5cf+9qXaFUq/jYfMBItAQnseP9JdWMJtN4T4mEkCu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5xxMkxAAAANwAAAAPAAAAAAAAAAAA&#10;AAAAAKECAABkcnMvZG93bnJldi54bWxQSwUGAAAAAAQABAD5AAAAkgMAAAAA&#10;" strokecolor="#4f81bd [3204]"/>
            <v:shape id="Прямая со стрелкой 445" o:spid="_x0000_s1215" type="#_x0000_t32" style="position:absolute;left:26876;top:15812;width:0;height:345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PVyisYAAADcAAAADwAAAGRycy9kb3ducmV2LnhtbESPQWvCQBSE70L/w/IKXqRulFQ0dRUV&#10;Kz0IReuhx0f2NUnNvo27WxP/vVso9DjMzDfMfNmZWlzJ+cqygtEwAUGcW11xoeD08fo0BeEDssba&#10;Mim4kYfl4qE3x0zblg90PYZCRAj7DBWUITSZlD4vyaAf2oY4el/WGQxRukJqh22Em1qOk2QiDVYc&#10;F0psaFNSfj7+GAW72/vWS/fZrgeTfXuZFSa132Ol+o/d6gVEoC78h//ab1pBmj7D75l4BOTi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T1corGAAAA3AAAAA8AAAAAAAAA&#10;AAAAAAAAoQIAAGRycy9kb3ducmV2LnhtbFBLBQYAAAAABAAEAPkAAACUAwAAAAA=&#10;" strokecolor="#4f81bd [3204]">
              <v:stroke endarrow="open"/>
            </v:shape>
            <v:line id="Прямая соединительная линия 446" o:spid="_x0000_s1216" style="position:absolute;visibility:visible" from="13716,30791" to="13716,33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wVJ8MAAADcAAAADwAAAGRycy9kb3ducmV2LnhtbESPzYrCQBCE78K+w9CCN50oKhKdBFkU&#10;XS+L0QdoMp2f3UxPyIwa335HEPZYVNdXXZu0N424U+dqywqmkwgEcW51zaWC62U/XoFwHlljY5kU&#10;PMlBmnwMNhhr++Az3TNfigBhF6OCyvs2ltLlFRl0E9sSB6+wnUEfZFdK3eEjwE0jZ1G0lAZrDg0V&#10;tvRZUf6b3Ux447Dj73px/dLYFiY77X+2xe6i1GjYb9cgPPX+//idPmoF8/kSXmMCAWT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b8FSfDAAAA3AAAAA8AAAAAAAAAAAAA&#10;AAAAoQIAAGRycy9kb3ducmV2LnhtbFBLBQYAAAAABAAEAPkAAACRAwAAAAA=&#10;" strokecolor="#4f81bd [3204]"/>
            <v:line id="Прямая соединительная линия 447" o:spid="_x0000_s1217" style="position:absolute;visibility:visible" from="13716,33584" to="36576,33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CwvMUAAADcAAAADwAAAGRycy9kb3ducmV2LnhtbESPzWrDMBCE74G8g9hAb7GckqbFjRJC&#10;sGmbS6jtB1is9U9rrYylJu7bV4VAjsPsfLOz3U+mFxcaXWdZwSqKQRBXVnfcKCiLbPkCwnlkjb1l&#10;UvBLDva7+WyLibZX/qRL7hsRIOwSVNB6PyRSuqolgy6yA3Hwajsa9EGOjdQjXgPc9PIxjjfSYMeh&#10;ocWBji1V3/mPCW+8pXzunsoPjUNt8lP2dajTQqmHxXR4BeFp8vfjW/pdK1ivn+F/TCCA3P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bCwvMUAAADcAAAADwAAAAAAAAAA&#10;AAAAAAChAgAAZHJzL2Rvd25yZXYueG1sUEsFBgAAAAAEAAQA+QAAAJMDAAAAAA==&#10;" strokecolor="#4f81bd [3204]"/>
            <v:shape id="Прямая со стрелкой 320" o:spid="_x0000_s1218" type="#_x0000_t32" style="position:absolute;left:36576;top:30791;width:0;height:508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ff518QAAADcAAAADwAAAGRycy9kb3ducmV2LnhtbERPz2vCMBS+D/wfwhO8DE3XiWzVKNvQ&#10;sYMgqzt4fDTPtq556ZJo63+/HASPH9/vxao3jbiQ87VlBU+TBARxYXXNpYKf/Wb8AsIHZI2NZVJw&#10;JQ+r5eBhgZm2HX/TJQ+liCHsM1RQhdBmUvqiIoN+YlviyB2tMxgidKXUDrsYbhqZJslMGqw5NlTY&#10;0kdFxW9+Ngo+r7u1l+7QvT/Ott3fa2mm9pQqNRr2b3MQgfpwF9/cX1rBcxrnxzPxCMjl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9/nXxAAAANwAAAAPAAAAAAAAAAAA&#10;AAAAAKECAABkcnMvZG93bnJldi54bWxQSwUGAAAAAAQABAD5AAAAkgMAAAAA&#10;" strokecolor="#4f81bd [3204]">
              <v:stroke endarrow="open"/>
            </v:shape>
            <v:rect id="Прямоугольник 321" o:spid="_x0000_s1219" style="position:absolute;left:25146;top:35868;width:24067;height:344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pG8cUA&#10;AADcAAAADwAAAGRycy9kb3ducmV2LnhtbESPUWvCQBCE34X+h2MLvohetLbG1FNsoeCDCFF/wJLb&#10;JqG5vZDbatpf3ysIPg4z8w2z2vSuURfqQu3ZwHSSgCIuvK25NHA+fYxTUEGQLTaeycAPBdisHwYr&#10;zKy/ck6Xo5QqQjhkaKASaTOtQ1GRwzDxLXH0Pn3nUKLsSm07vEa4a/QsSV60w5rjQoUtvVdUfB2/&#10;nYH2MBfX0D5d5M/1aPGbyhu7pTHDx377Ckqol3v41t5ZA0+zKfyfiUdAr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6kbxxQAAANwAAAAPAAAAAAAAAAAAAAAAAJgCAABkcnMv&#10;ZG93bnJldi54bWxQSwUGAAAAAAQABAD1AAAAigMAAAAA&#10;" fillcolor="white [3201]" strokecolor="#4f81bd [3204]">
              <v:textbox>
                <w:txbxContent>
                  <w:p w:rsidR="00D5113E" w:rsidRPr="003B5A02" w:rsidRDefault="00D5113E" w:rsidP="003B5A02">
                    <w:pPr>
                      <w:jc w:val="center"/>
                      <w:rPr>
                        <w:rFonts w:ascii="Times New Roman" w:hAnsi="Times New Roman"/>
                      </w:rPr>
                    </w:pPr>
                    <w:r w:rsidRPr="003B5A02">
                      <w:rPr>
                        <w:rFonts w:ascii="Times New Roman" w:hAnsi="Times New Roman"/>
                      </w:rPr>
                      <w:t>Stack1 = R2*R1+C(R2*R0);R2*R0</w:t>
                    </w:r>
                  </w:p>
                </w:txbxContent>
              </v:textbox>
            </v:rect>
            <v:rect id="Прямоугольник 448" o:spid="_x0000_s1220" style="position:absolute;left:25146;top:41603;width:24067;height:34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XHqcEA&#10;AADcAAAADwAAAGRycy9kb3ducmV2LnhtbERPzWrCQBC+C77DMoIXqZtKWtPoKlUoeCiCtg8wZKdJ&#10;MDsbsqPGPr17EDx+fP/Lde8adaEu1J4NvE4TUMSFtzWXBn5/vl4yUEGQLTaeycCNAqxXw8ESc+uv&#10;fKDLUUoVQzjkaKASaXOtQ1GRwzD1LXHk/nznUCLsSm07vMZw1+hZkrxrhzXHhgpb2lZUnI5nZ6Dd&#10;p+Ia+s7mh7d6Mv/PZMPuw5jxqP9cgBLq5Sl+uHfWQJrGtfFMPAJ6d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Klx6nBAAAA3AAAAA8AAAAAAAAAAAAAAAAAmAIAAGRycy9kb3du&#10;cmV2LnhtbFBLBQYAAAAABAAEAPUAAACGAwAAAAA=&#10;" fillcolor="white [3201]" strokecolor="#4f81bd [3204]">
              <v:textbox>
                <w:txbxContent>
                  <w:p w:rsidR="00D5113E" w:rsidRPr="003B5A02" w:rsidRDefault="00D5113E" w:rsidP="003B5A02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 w:rsidRPr="003B5A02">
                      <w:rPr>
                        <w:sz w:val="20"/>
                        <w:szCs w:val="20"/>
                        <w:lang w:val="en-US"/>
                      </w:rPr>
                      <w:t>Stack2 = R3*R1+C(R3*R0);R3*R0</w:t>
                    </w:r>
                  </w:p>
                </w:txbxContent>
              </v:textbox>
            </v:rect>
            <v:shape id="Прямая со стрелкой 322" o:spid="_x0000_s1221" type="#_x0000_t32" style="position:absolute;left:36576;top:39319;width:0;height:228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nCO8YAAADcAAAADwAAAGRycy9kb3ducmV2LnhtbESPQWvCQBSE74X+h+UVvBTdNBXR1FWq&#10;WPFQKFUPHh/Z1yRt9m3cXU38964g9DjMzDfMdN6ZWpzJ+cqygpdBAoI4t7riQsF+99Efg/ABWWNt&#10;mRRcyMN89vgwxUzblr/pvA2FiBD2GSooQ2gyKX1ekkE/sA1x9H6sMxiidIXUDtsIN7VMk2QkDVYc&#10;F0psaFlS/rc9GQXry9fKS3doF8+jz/Y4KczQ/qZK9Z669zcQgbrwH763N1rBa5rC7Uw8AnJ2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ZpwjvGAAAA3AAAAA8AAAAAAAAA&#10;AAAAAAAAoQIAAGRycy9kb3ducmV2LnhtbFBLBQYAAAAABAAEAPkAAACUAwAAAAA=&#10;" strokecolor="#4f81bd [3204]">
              <v:stroke endarrow="open"/>
            </v:shape>
            <v:rect id="Прямоугольник 323" o:spid="_x0000_s1222" style="position:absolute;left:25146;top:47319;width:24067;height:34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R9HcUA&#10;AADcAAAADwAAAGRycy9kb3ducmV2LnhtbESPUWvCQBCE3wv+h2MFX6Re1Kpp9JQqCH0oBW1/wJJb&#10;k2BuL+S2Gvvre4LQx2FmvmFWm87V6kJtqDwbGI8SUMS5txUXBr6/9s8pqCDIFmvPZOBGATbr3tMK&#10;M+uvfKDLUQoVIRwyNFCKNJnWIS/JYRj5hjh6J986lCjbQtsWrxHuaj1Jkrl2WHFcKLGhXUn5+fjj&#10;DDSfL+Jq+kgXh1k1XPymsmX3asyg370tQQl18h9+tN+tgelkCvcz8Qj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dH0dxQAAANwAAAAPAAAAAAAAAAAAAAAAAJgCAABkcnMv&#10;ZG93bnJldi54bWxQSwUGAAAAAAQABAD1AAAAigMAAAAA&#10;" fillcolor="white [3201]" strokecolor="#4f81bd [3204]">
              <v:textbox>
                <w:txbxContent>
                  <w:p w:rsidR="00D5113E" w:rsidRPr="003B5A02" w:rsidRDefault="00D5113E" w:rsidP="003B5A02">
                    <w:pPr>
                      <w:jc w:val="center"/>
                      <w:rPr>
                        <w:rFonts w:ascii="Times New Roman" w:hAnsi="Times New Roman"/>
                      </w:rPr>
                    </w:pPr>
                    <w:r w:rsidRPr="003B5A02">
                      <w:rPr>
                        <w:rFonts w:ascii="Times New Roman" w:hAnsi="Times New Roman"/>
                      </w:rPr>
                      <w:t>R3R2R1R0=Stack1+Stack2</w:t>
                    </w:r>
                  </w:p>
                </w:txbxContent>
              </v:textbox>
            </v:rect>
            <v:group id="Группа 327" o:spid="_x0000_s1223" style="position:absolute;left:28607;top:50748;width:17177;height:16962" coordorigin="23813,91340" coordsize="17176,152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lwwqc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TV7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iXDCpxgAAANwA&#10;AAAPAAAAAAAAAAAAAAAAAKoCAABkcnMvZG93bnJldi54bWxQSwUGAAAAAAQABAD6AAAAnQMAAAAA&#10;">
              <v:roundrect id="Скругленный прямоугольник 449" o:spid="_x0000_s1224" style="position:absolute;left:23813;top:104285;width:17177;height:2267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uiY8MA&#10;AADcAAAADwAAAGRycy9kb3ducmV2LnhtbESPT2vCQBDF74V+h2UKvdVJRdoaXaVaBA9SaCKeh+yY&#10;BLOzYXdr0m/fFQo9Pt6fH2+5Hm2nruxD60TD8yQDxVI500qt4Vjunt5AhUhiqHPCGn44wHp1f7ek&#10;3LhBvvhaxFqlEQk5aWhi7HPEUDVsKUxcz5K8s/OWYpK+RuNpSOO2w2mWvaClVhKhoZ63DVeX4tsm&#10;7m44TE9SfW6wwI+wfy29wVLrx4fxfQEq8hj/w3/tvdEwm83hdiYdAV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uiY8MAAADcAAAADwAAAAAAAAAAAAAAAACYAgAAZHJzL2Rv&#10;d25yZXYueG1sUEsFBgAAAAAEAAQA9QAAAIgDAAAAAA==&#10;" fillcolor="white [3201]" strokecolor="#4f81bd [3204]">
                <v:textbox inset="0,0,0,0">
                  <w:txbxContent>
                    <w:p w:rsidR="00D5113E" w:rsidRPr="003B5A02" w:rsidRDefault="00D5113E" w:rsidP="003B5A02">
                      <w:pPr>
                        <w:pStyle w:val="afb"/>
                        <w:spacing w:before="0" w:beforeAutospacing="0" w:after="0" w:afterAutospacing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sz w:val="20"/>
                          <w:szCs w:val="20"/>
                          <w:lang w:val="ru-RU"/>
                        </w:rPr>
                        <w:t>Конец</w:t>
                      </w:r>
                    </w:p>
                  </w:txbxContent>
                </v:textbox>
              </v:roundrect>
              <v:shape id="Прямая со стрелкой 324" o:spid="_x0000_s1225" type="#_x0000_t32" style="position:absolute;left:32386;top:91340;width:16;height:1294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z/1MYAAADcAAAADwAAAGRycy9kb3ducmV2LnhtbESPQWvCQBSE70L/w/IKvUjdmIrY6Cq1&#10;1OJBKNoePD6yzyQ2+zbdXU38964g9DjMzDfMbNGZWpzJ+cqyguEgAUGcW11xoeDne/U8AeEDssba&#10;Mim4kIfF/KE3w0zblrd03oVCRAj7DBWUITSZlD4vyaAf2IY4egfrDIYoXSG1wzbCTS3TJBlLgxXH&#10;hRIbei8p/92djILPy9eHl27fLvvjTfv3WpiRPaZKPT12b1MQgbrwH76311rBSzqC25l4BOT8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bM/9TGAAAA3AAAAA8AAAAAAAAA&#10;AAAAAAAAoQIAAGRycy9kb3ducmV2LnhtbFBLBQYAAAAABAAEAPkAAACUAwAAAAA=&#10;" strokecolor="#4f81bd [3204]">
                <v:stroke endarrow="open"/>
              </v:shape>
            </v:group>
            <v:shape id="Надпись 2" o:spid="_x0000_s1226" type="#_x0000_t202" style="position:absolute;left:35464;top:19006;width:2883;height:23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Ak+YMAA&#10;AADcAAAADwAAAGRycy9kb3ducmV2LnhtbERPPWvDMBDdC/0P4grdajmlKcWNYkzSQoYsTd39sC6W&#10;iXUy1jV2/n00BDI+3veqnH2vzjTGLrCBRZaDIm6C7bg1UP9+v3yAioJssQ9MBi4UoVw/PqywsGHi&#10;HzofpFUphGOBBpzIUGgdG0ceYxYG4sQdw+hREhxbbUecUrjv9Wuev2uPHacGhwNtHDWnw783IGKr&#10;xaX+8nH3N++3k8ubJdbGPD/N1ScooVnu4pt7Zw28LdP8dCYdAb2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Ak+YMAAAADcAAAADwAAAAAAAAAAAAAAAACYAgAAZHJzL2Rvd25y&#10;ZXYueG1sUEsFBgAAAAAEAAQA9QAAAIUDAAAAAA==&#10;" filled="f" stroked="f">
              <v:textbox style="mso-fit-shape-to-text:t">
                <w:txbxContent>
                  <w:p w:rsidR="00D5113E" w:rsidRDefault="00D5113E" w:rsidP="003B5A02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0</w:t>
                    </w:r>
                  </w:p>
                </w:txbxContent>
              </v:textbox>
            </v:shape>
            <v:shape id="Прямая со стрелкой 325" o:spid="_x0000_s1227" type="#_x0000_t32" style="position:absolute;left:37179;top:45049;width:16;height:227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V15sUAAADcAAAADwAAAGRycy9kb3ducmV2LnhtbESPX2vCMBTF3wf7DuEO9jZTnYpUo8jG&#10;YCIoVUF8uzbXtqy5KUlm67dfBoKPh/Pnx5ktOlOLKzlfWVbQ7yUgiHOrKy4UHPZfbxMQPiBrrC2T&#10;ght5WMyfn2aYattyRtddKEQcYZ+igjKEJpXS5yUZ9D3bEEfvYp3BEKUrpHbYxnFTy0GSjKXBiiOh&#10;xIY+Ssp/dr8mQj6H2Wh9XJ+HlC237Xl12gR3Uur1pVtOQQTqwiN8b39rBe+DEfyfiUd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nV15sUAAADcAAAADwAAAAAAAAAA&#10;AAAAAAChAgAAZHJzL2Rvd25yZXYueG1sUEsFBgAAAAAEAAQA+QAAAJMDAAAAAA==&#10;" strokecolor="#4579b8 [3044]">
              <v:stroke endarrow="open"/>
            </v:shape>
            <v:shape id="Ромб 462" o:spid="_x0000_s1228" type="#_x0000_t4" style="position:absolute;left:28607;top:53271;width:17170;height:45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V2hTMQA&#10;AADcAAAADwAAAGRycy9kb3ducmV2LnhtbESPQWvCQBSE7wX/w/IEb3XTWERSVylKSk+WRkG8PbKv&#10;STD7NmRfY/rv3UKhx2FmvmHW29G1aqA+NJ4NPM0TUMSltw1XBk7H/HEFKgiyxdYzGfihANvN5GGN&#10;mfU3/qShkEpFCIcMDdQiXaZ1KGtyGOa+I47el+8dSpR9pW2Ptwh3rU6TZKkdNhwXauxoV1N5Lb6d&#10;AVldnT106f78lgvlLh9Oi8uHMbPp+PoCSmiU//Bf+90aeF6m8HsmHgG9u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1doUzEAAAA3AAAAA8AAAAAAAAAAAAAAAAAmAIAAGRycy9k&#10;b3ducmV2LnhtbFBLBQYAAAAABAAEAPUAAACJAwAAAAA=&#10;" fillcolor="white [3201]" strokecolor="#4f81bd [3204]">
              <v:textbox inset="0,0,0,0">
                <w:txbxContent>
                  <w:p w:rsidR="00D5113E" w:rsidRDefault="00D5113E" w:rsidP="0059560F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>
                      <w:rPr>
                        <w:sz w:val="20"/>
                        <w:szCs w:val="20"/>
                        <w:lang w:val="en-US"/>
                      </w:rPr>
                      <w:t>R</w:t>
                    </w:r>
                    <w:r>
                      <w:rPr>
                        <w:sz w:val="20"/>
                        <w:szCs w:val="20"/>
                        <w:lang w:val="ru-RU"/>
                      </w:rPr>
                      <w:t>3</w:t>
                    </w:r>
                    <w:r>
                      <w:rPr>
                        <w:sz w:val="20"/>
                        <w:szCs w:val="20"/>
                        <w:lang w:val="en-US"/>
                      </w:rPr>
                      <w:t>[7]=1</w:t>
                    </w:r>
                  </w:p>
                </w:txbxContent>
              </v:textbox>
            </v:shape>
            <v:rect id="Прямоугольник 464" o:spid="_x0000_s1229" style="position:absolute;left:3277;top:57957;width:19424;height:34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2RzMUA&#10;AADcAAAADwAAAGRycy9kb3ducmV2LnhtbESP3WrCQBSE7wt9h+UUvCm6UVKN0VW0UOhFEfx5gEP2&#10;mASzZ0P2qGmfvlsoeDnMzDfMct27Rt2oC7VnA+NRAoq48Lbm0sDp+DHMQAVBtth4JgPfFGC9en5a&#10;Ym79nfd0O0ipIoRDjgYqkTbXOhQVOQwj3xJH7+w7hxJlV2rb4T3CXaMnSTLVDmuOCxW29F5RcTlc&#10;nYF2l4pr6Cub7d/q19lPJlt2c2MGL/1mAUqol0f4v/1pDaTTFP7OxCO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XZHMxQAAANwAAAAPAAAAAAAAAAAAAAAAAJgCAABkcnMv&#10;ZG93bnJldi54bWxQSwUGAAAAAAQABAD1AAAAigMAAAAA&#10;" fillcolor="white [3201]" strokecolor="#4f81bd [3204]">
              <v:textbox>
                <w:txbxContent>
                  <w:p w:rsidR="00D5113E" w:rsidRDefault="00D5113E" w:rsidP="0059560F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>
                      <w:rPr>
                        <w:sz w:val="20"/>
                        <w:szCs w:val="20"/>
                        <w:lang w:val="ru-RU"/>
                      </w:rPr>
                      <w:t>Установка бита знака</w:t>
                    </w:r>
                  </w:p>
                </w:txbxContent>
              </v:textbox>
            </v:rect>
            <v:line id="Прямая соединительная линия 467" o:spid="_x0000_s1230" style="position:absolute;flip:x y;visibility:visible" from="11722,55532" to="28607,555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9S0MQAAADcAAAADwAAAGRycy9kb3ducmV2LnhtbESPT2vCQBDF74V+h2WE3nSjFBOiq5RK&#10;S9FDWxXpcchOk9DsbMhOY/z2bkHo8fH+/HjL9eAa1VMXas8GppMEFHHhbc2lgePhZZyBCoJssfFM&#10;Bi4UYL26v1tibv2ZP6nfS6niCIccDVQiba51KCpyGCa+JY7et+8cSpRdqW2H5zjuGj1Lkrl2WHMk&#10;VNjSc0XFz/7XRUif7fhrs02zd/uRSvoqrjhZYx5Gw9MClNAg/+Fb+80aeJyn8HcmHgG9u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L1LQxAAAANwAAAAPAAAAAAAAAAAA&#10;AAAAAKECAABkcnMvZG93bnJldi54bWxQSwUGAAAAAAQABAD5AAAAkgMAAAAA&#10;" strokecolor="#4f81bd [3204]"/>
            <v:shape id="Прямая со стрелкой 468" o:spid="_x0000_s1231" type="#_x0000_t32" style="position:absolute;left:11722;top:55544;width:0;height:241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GBdMMAAADcAAAADwAAAGRycy9kb3ducmV2LnhtbERPz2vCMBS+C/4P4Qm7DE0VKa4zio45&#10;dhBE52HHR/Nsq81Ll0Rb/3tzGHj8+H7Pl52pxY2crywrGI8SEMS51RUXCo4/m+EMhA/IGmvLpOBO&#10;HpaLfm+OmbYt7+l2CIWIIewzVFCG0GRS+rwkg35kG+LInawzGCJ0hdQO2xhuajlJklQarDg2lNjQ&#10;R0n55XA1Cr7uu08v3W+7fk237d9bYab2PFHqZdCt3kEE6sJT/O/+1gqmaVwbz8QjIB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FBgXTDAAAA3AAAAA8AAAAAAAAAAAAA&#10;AAAAoQIAAGRycy9kb3ducmV2LnhtbFBLBQYAAAAABAAEAPkAAACRAwAAAAA=&#10;" strokecolor="#4f81bd [3204]">
              <v:stroke endarrow="open"/>
            </v:shape>
            <v:shape id="Надпись 2" o:spid="_x0000_s1232" type="#_x0000_t202" style="position:absolute;left:17983;top:53035;width:2876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9dQMMA&#10;AADcAAAADwAAAGRycy9kb3ducmV2LnhtbESPQWvCQBSE70L/w/IK3nRjsdKmriJVwYMXbXp/ZF+z&#10;odm3Iftq4r93C4LHYWa+YZbrwTfqQl2sAxuYTTNQxGWwNVcGiq/95A1UFGSLTWAycKUI69XTaIm5&#10;DT2f6HKWSiUIxxwNOJE21zqWjjzGaWiJk/cTOo+SZFdp22Gf4L7RL1m20B5rTgsOW/p0VP6e/7wB&#10;EbuZXYudj4fv4bjtXVa+YmHM+HnYfIASGuQRvrcP1sB88Q7/Z9IR0K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19dQMMAAADcAAAADwAAAAAAAAAAAAAAAACYAgAAZHJzL2Rv&#10;d25yZXYueG1sUEsFBgAAAAAEAAQA9QAAAIgDAAAAAA==&#10;" filled="f" stroked="f">
              <v:textbox style="mso-fit-shape-to-text:t">
                <w:txbxContent>
                  <w:p w:rsidR="00D5113E" w:rsidRDefault="00D5113E" w:rsidP="0059560F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1</w:t>
                    </w:r>
                  </w:p>
                </w:txbxContent>
              </v:textbox>
            </v:shape>
            <v:line id="Прямая соединительная линия 470" o:spid="_x0000_s1233" style="position:absolute;visibility:visible" from="11817,61386" to="11817,63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XidcQAAADcAAAADwAAAGRycy9kb3ducmV2LnhtbESPy27CQAxF95X4h5GR2JUJFS0oMCCE&#10;QC3dIAIfYGWcB2Q8UWYK6d/jRaUuret7fLxc965Rd+pC7dnAZJyAIs69rbk0cDnvX+egQkS22Hgm&#10;A78UYL0avCwxtf7BJ7pnsVQC4ZCigSrGNtU65BU5DGPfEktW+M5hlLErte3wIXDX6Lck+dAOa5YL&#10;Fba0rSi/ZT9OND53fKzfLweLbeGy7/11U+zOxoyG/WYBKlIf/5f/2l/WwHQm+vKMEECvn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NeJ1xAAAANwAAAAPAAAAAAAAAAAA&#10;AAAAAKECAABkcnMvZG93bnJldi54bWxQSwUGAAAAAAQABAD5AAAAkgMAAAAA&#10;" strokecolor="#4f81bd [3204]"/>
            <v:line id="Прямая соединительная линия 471" o:spid="_x0000_s1234" style="position:absolute;visibility:visible" from="11722,63226" to="37195,63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lH7sMAAADcAAAADwAAAGRycy9kb3ducmV2LnhtbESPzYrCQBCE74LvMLTgTSfKrkp0FBHF&#10;XS9i4gM0mc6PZnpCZlazb7+zIHgsquurrtWmM7V4UOsqywom4wgEcWZ1xYWCa3oYLUA4j6yxtkwK&#10;fsnBZt3vrTDW9skXeiS+EAHCLkYFpfdNLKXLSjLoxrYhDl5uW4M+yLaQusVngJtaTqNoJg1WHBpK&#10;bGhXUnZPfkx447jnc/V5/dbY5CY5HW7bfJ8qNRx02yUIT51/H7/SX1rBx3wC/2MCAeT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d5R+7DAAAA3AAAAA8AAAAAAAAAAAAA&#10;AAAAoQIAAGRycy9kb3ducmV2LnhtbFBLBQYAAAAABAAEAPkAAACRAwAAAAA=&#10;" strokecolor="#4f81bd [3204]"/>
            <v:shape id="Надпись 2" o:spid="_x0000_s1235" type="#_x0000_t202" style="position:absolute;left:37814;top:57956;width:2876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JZ7MMA&#10;AADcAAAADwAAAGRycy9kb3ducmV2LnhtbESPQWvCQBSE7wX/w/IEb3Wj2Faiq4hV8NBLbbw/ss9s&#10;MPs2ZF9N/PfdQqHHYWa+YdbbwTfqTl2sAxuYTTNQxGWwNVcGiq/j8xJUFGSLTWAy8KAI283oaY25&#10;DT1/0v0slUoQjjkacCJtrnUsHXmM09ASJ+8aOo+SZFdp22Gf4L7R8yx71R5rTgsOW9o7Km/nb29A&#10;xO5mj+Lg4+kyfLz3LitfsDBmMh52K1BCg/yH/9ona2DxNoffM+kI6M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CJZ7MMAAADcAAAADwAAAAAAAAAAAAAAAACYAgAAZHJzL2Rv&#10;d25yZXYueG1sUEsFBgAAAAAEAAQA9QAAAIgDAAAAAA==&#10;" filled="f" stroked="f">
              <v:textbox style="mso-fit-shape-to-text:t">
                <w:txbxContent>
                  <w:p w:rsidR="00D5113E" w:rsidRDefault="00D5113E" w:rsidP="0059560F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0</w:t>
                    </w:r>
                  </w:p>
                </w:txbxContent>
              </v:textbox>
            </v:shape>
            <v:shape id="Надпись 2" o:spid="_x0000_s1236" type="#_x0000_t202" style="position:absolute;left:29749;top:5321;width:2883;height:41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juhcMA&#10;AADcAAAADwAAAGRycy9kb3ducmV2LnhtbESPT2vCQBTE7wW/w/IEb3WjaCnRVcQ/4KGX2nh/ZF+z&#10;odm3Ifs08du7hUKPw8z8hllvB9+oO3WxDmxgNs1AEZfB1lwZKL5Or++goiBbbAKTgQdF2G5GL2vM&#10;bej5k+4XqVSCcMzRgBNpc61j6chjnIaWOHnfofMoSXaVth32Ce4bPc+yN+2x5rTgsKW9o/LncvMG&#10;ROxu9iiOPp6vw8ehd1m5xMKYyXjYrUAJDfIf/mufrYHFfAm/Z9IR0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HjuhcMAAADcAAAADwAAAAAAAAAAAAAAAACYAgAAZHJzL2Rv&#10;d25yZXYueG1sUEsFBgAAAAAEAAQA9QAAAIgDAAAAAA==&#10;" filled="f" stroked="f">
              <v:textbox style="mso-fit-shape-to-text:t">
                <w:txbxContent>
                  <w:p w:rsidR="00D5113E" w:rsidRDefault="00D5113E" w:rsidP="00CF7F1F">
                    <w:pPr>
                      <w:pStyle w:val="afb"/>
                      <w:spacing w:before="0" w:beforeAutospacing="0" w:after="200" w:afterAutospacing="0" w:line="276" w:lineRule="auto"/>
                    </w:pPr>
                    <w:r>
                      <w:rPr>
                        <w:rFonts w:ascii="Calibri" w:hAnsi="Calibri"/>
                        <w:sz w:val="22"/>
                        <w:szCs w:val="22"/>
                        <w:lang w:val="ru-RU"/>
                      </w:rPr>
                      <w:t>0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094BF9" w:rsidRPr="00227193" w:rsidRDefault="00897FE7" w:rsidP="005A6ECF">
      <w:pPr>
        <w:pStyle w:val="2"/>
        <w:spacing w:before="120" w:after="120" w:line="360" w:lineRule="auto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79" w:name="_Toc279100674"/>
      <w:bookmarkStart w:id="80" w:name="_Toc280296588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lastRenderedPageBreak/>
        <w:t>Подпрограмма деления</w:t>
      </w:r>
      <w:bookmarkEnd w:id="79"/>
      <w:bookmarkEnd w:id="80"/>
    </w:p>
    <w:p w:rsidR="00883947" w:rsidRPr="00227193" w:rsidRDefault="00883947" w:rsidP="005A6ECF">
      <w:pPr>
        <w:spacing w:line="360" w:lineRule="auto"/>
        <w:rPr>
          <w:rFonts w:ascii="Times New Roman" w:eastAsiaTheme="majorEastAsia" w:hAnsi="Times New Roman"/>
          <w:sz w:val="28"/>
          <w:szCs w:val="28"/>
          <w:lang w:val="ru-RU"/>
        </w:rPr>
      </w:pP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Подпрограмма основана на байтовом делении, реализованном в МК51 командой DIV AB. Входные операнды 8-разрядные, первый разряд – знак операнда.</w:t>
      </w:r>
    </w:p>
    <w:p w:rsidR="00883947" w:rsidRPr="00227193" w:rsidRDefault="00883947" w:rsidP="005A6ECF">
      <w:pPr>
        <w:spacing w:line="360" w:lineRule="auto"/>
        <w:rPr>
          <w:rFonts w:ascii="Times New Roman" w:eastAsiaTheme="majorEastAsia" w:hAnsi="Times New Roman"/>
          <w:sz w:val="28"/>
          <w:szCs w:val="28"/>
          <w:lang w:val="ru-RU"/>
        </w:rPr>
      </w:pP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Начальные данные: X=R0; Y=R1. Результат формируется в R0, остаток от дел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е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ния в R1.</w:t>
      </w:r>
    </w:p>
    <w:p w:rsidR="00094BF9" w:rsidRPr="00227193" w:rsidRDefault="00094BF9" w:rsidP="005A6ECF">
      <w:pPr>
        <w:pStyle w:val="3"/>
        <w:spacing w:before="120" w:after="120" w:line="360" w:lineRule="auto"/>
        <w:jc w:val="left"/>
        <w:rPr>
          <w:rStyle w:val="afa"/>
          <w:rFonts w:eastAsiaTheme="majorEastAsia"/>
          <w:sz w:val="32"/>
          <w:szCs w:val="32"/>
        </w:rPr>
      </w:pPr>
      <w:bookmarkStart w:id="81" w:name="_Toc279100675"/>
      <w:bookmarkStart w:id="82" w:name="_Toc280296589"/>
      <w:r w:rsidRPr="00227193">
        <w:rPr>
          <w:rStyle w:val="afa"/>
          <w:rFonts w:eastAsiaTheme="majorEastAsia"/>
          <w:sz w:val="32"/>
          <w:szCs w:val="32"/>
        </w:rPr>
        <w:t>Блок-схема алгоритм</w:t>
      </w:r>
      <w:r w:rsidR="000E2D10" w:rsidRPr="00227193">
        <w:rPr>
          <w:rStyle w:val="afa"/>
          <w:rFonts w:eastAsiaTheme="majorEastAsia"/>
          <w:sz w:val="32"/>
          <w:szCs w:val="32"/>
        </w:rPr>
        <w:t>а</w:t>
      </w:r>
      <w:bookmarkEnd w:id="81"/>
      <w:bookmarkEnd w:id="82"/>
    </w:p>
    <w:p w:rsidR="006D465B" w:rsidRPr="00227193" w:rsidRDefault="00F46AAD" w:rsidP="002E73E8">
      <w:pPr>
        <w:ind w:left="720"/>
        <w:rPr>
          <w:rFonts w:eastAsiaTheme="majorEastAsia"/>
          <w:lang w:val="ru-RU"/>
        </w:rPr>
      </w:pPr>
      <w:r w:rsidRPr="00F46AAD">
        <w:rPr>
          <w:rFonts w:ascii="Times New Roman" w:eastAsiaTheme="majorEastAsia" w:hAnsi="Times New Roman"/>
          <w:noProof/>
          <w:sz w:val="28"/>
          <w:szCs w:val="28"/>
          <w:lang w:val="ru-RU" w:eastAsia="uk-UA"/>
        </w:rPr>
      </w:r>
      <w:r w:rsidRPr="00F46AAD">
        <w:rPr>
          <w:rFonts w:ascii="Times New Roman" w:eastAsiaTheme="majorEastAsia" w:hAnsi="Times New Roman"/>
          <w:noProof/>
          <w:sz w:val="28"/>
          <w:szCs w:val="28"/>
          <w:lang w:val="ru-RU" w:eastAsia="uk-UA"/>
        </w:rPr>
        <w:pict>
          <v:group id="Полотно 499" o:spid="_x0000_s1237" editas="canvas" style="width:398.25pt;height:466.5pt;mso-position-horizontal-relative:char;mso-position-vertical-relative:line" coordsize="50577,592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">
            <v:shape id="_x0000_s1238" type="#_x0000_t75" style="position:absolute;width:50577;height:59245;visibility:visible">
              <v:fill o:detectmouseclick="t"/>
              <v:path o:connecttype="none"/>
            </v:shape>
            <v:roundrect id="Скругленный прямоугольник 328" o:spid="_x0000_s1239" style="position:absolute;left:12573;top:360;width:17177;height:2267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IvPb8A&#10;AADcAAAADwAAAGRycy9kb3ducmV2LnhtbERPTUvDQBC9C/6HZQRvdmIELbHbUpVCDyKYiOchOyah&#10;2dmwuzbx3zsHwePjfW92ix/NmWMagli4XRVgWNrgBuksfDSHmzWYlEkcjUHYwg8n2G0vLzZUuTDL&#10;O5/r3BkNkVSRhT7nqUJMbc+e0ipMLMp9hegpK4wdukizhvsRy6K4R0+DaENPEz/33J7qb6+9h/m1&#10;/JT27QlrfEnHhyY6bKy9vlr2j2AyL/lf/Oc+Ogt3pa7VM3oEcPs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Hwi89vwAAANwAAAAPAAAAAAAAAAAAAAAAAJgCAABkcnMvZG93bnJl&#10;di54bWxQSwUGAAAAAAQABAD1AAAAhAMAAAAA&#10;" fillcolor="white [3201]" strokecolor="#4f81bd [3204]">
              <v:textbox inset="0,0,0,0">
                <w:txbxContent>
                  <w:p w:rsidR="00D5113E" w:rsidRPr="00BC36C9" w:rsidRDefault="00D5113E" w:rsidP="00883947">
                    <w:pPr>
                      <w:jc w:val="center"/>
                      <w:rPr>
                        <w:rFonts w:ascii="Times New Roman" w:hAnsi="Times New Roman"/>
                        <w:lang w:val="ru-RU"/>
                      </w:rPr>
                    </w:pPr>
                    <w:r w:rsidRPr="00BC36C9">
                      <w:rPr>
                        <w:rFonts w:ascii="Times New Roman" w:hAnsi="Times New Roman"/>
                        <w:lang w:val="ru-RU"/>
                      </w:rPr>
                      <w:t>Начало</w:t>
                    </w:r>
                  </w:p>
                </w:txbxContent>
              </v:textbox>
            </v:roundrect>
            <v:shape id="Прямая со стрелкой 329" o:spid="_x0000_s1240" type="#_x0000_t32" style="position:absolute;left:21161;top:2627;width:0;height:345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1QSsYAAADcAAAADwAAAGRycy9kb3ducmV2LnhtbESPQWvCQBSE70L/w/IKXqRujEU0uooV&#10;LR6Eou2hx0f2maTNvk13VxP/fVco9DjMzDfMYtWZWlzJ+cqygtEwAUGcW11xoeDjffc0BeEDssba&#10;Mim4kYfV8qG3wEzblo90PYVCRAj7DBWUITSZlD4vyaAf2oY4emfrDIYoXSG1wzbCTS3TJJlIgxXH&#10;hRIb2pSUf58uRsHr7W3rpftsXwaTQ/szK8yz/UqV6j926zmIQF34D/+191rBOJ3B/Uw8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jNUErGAAAA3AAAAA8AAAAAAAAA&#10;AAAAAAAAoQIAAGRycy9kb3ducmV2LnhtbFBLBQYAAAAABAAEAPkAAACUAwAAAAA=&#10;" strokecolor="#4f81bd [3204]">
              <v:stroke endarrow="open"/>
            </v:shape>
            <v:shape id="Ромб 330" o:spid="_x0000_s1241" type="#_x0000_t4" style="position:absolute;left:12573;top:6081;width:17177;height:45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p42MAA&#10;AADcAAAADwAAAGRycy9kb3ducmV2LnhtbERPTWvCQBC9F/wPywje6kYDRaKriJLiyVIVxNuQHZNg&#10;djZkpzH+++6h0OPjfa82g2tUT12oPRuYTRNQxIW3NZcGLuf8fQEqCLLFxjMZeFGAzXr0tsLM+id/&#10;U3+SUsUQDhkaqETaTOtQVOQwTH1LHLm77xxKhF2pbYfPGO4aPU+SD+2w5thQYUu7iorH6ccZkMXD&#10;2WM7318/c6Hc5f0lvX0ZMxkP2yUooUH+xX/ugzWQpnF+PBOPgF7/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dp42MAAAADcAAAADwAAAAAAAAAAAAAAAACYAgAAZHJzL2Rvd25y&#10;ZXYueG1sUEsFBgAAAAAEAAQA9QAAAIUDAAAAAA==&#10;" fillcolor="white [3201]" strokecolor="#4f81bd [3204]">
              <v:textbox inset="0,0,0,0">
                <w:txbxContent>
                  <w:p w:rsidR="00D5113E" w:rsidRPr="00BC36C9" w:rsidRDefault="00D5113E" w:rsidP="00883947">
                    <w:pPr>
                      <w:jc w:val="center"/>
                      <w:rPr>
                        <w:rFonts w:ascii="Times New Roman" w:hAnsi="Times New Roman"/>
                      </w:rPr>
                    </w:pPr>
                    <w:r w:rsidRPr="00BC36C9">
                      <w:rPr>
                        <w:rFonts w:ascii="Times New Roman" w:hAnsi="Times New Roman"/>
                      </w:rPr>
                      <w:t>R</w:t>
                    </w:r>
                    <w:r>
                      <w:rPr>
                        <w:rFonts w:ascii="Times New Roman" w:hAnsi="Times New Roman"/>
                      </w:rPr>
                      <w:t>0</w:t>
                    </w:r>
                    <w:r w:rsidRPr="00BC36C9">
                      <w:rPr>
                        <w:rFonts w:ascii="Times New Roman" w:hAnsi="Times New Roman"/>
                      </w:rPr>
                      <w:t>[7]=1</w:t>
                    </w:r>
                  </w:p>
                </w:txbxContent>
              </v:textbox>
            </v:shape>
            <v:rect id="Прямоугольник 331" o:spid="_x0000_s1242" style="position:absolute;left:22892;top:12287;width:19399;height:35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PQLMUA&#10;AADcAAAADwAAAGRycy9kb3ducmV2LnhtbESP3WrCQBSE7wu+w3IK3hTd+NMaU1fRQsELEfx5gEP2&#10;NAnNng3Zo6Y+vVso9HKYmW+YxapztbpSGyrPBkbDBBRx7m3FhYHz6XOQggqCbLH2TAZ+KMBq2Xta&#10;YGb9jQ90PUqhIoRDhgZKkSbTOuQlOQxD3xBH78u3DiXKttC2xVuEu1qPk+RNO6w4LpTY0EdJ+ffx&#10;4gw0+6m4mnbp7PBavczuqWzYzY3pP3frd1BCnfyH/9pba2AyGcHvmXgE9PI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M9AsxQAAANwAAAAPAAAAAAAAAAAAAAAAAJgCAABkcnMv&#10;ZG93bnJldi54bWxQSwUGAAAAAAQABAD1AAAAigMAAAAA&#10;" fillcolor="white [3201]" strokecolor="#4f81bd [3204]">
              <v:textbox>
                <w:txbxContent>
                  <w:p w:rsidR="00D5113E" w:rsidRPr="00BC36C9" w:rsidRDefault="00D5113E" w:rsidP="00883947">
                    <w:pPr>
                      <w:jc w:val="center"/>
                      <w:rPr>
                        <w:rFonts w:ascii="Times New Roman" w:hAnsi="Times New Roman"/>
                      </w:rPr>
                    </w:pPr>
                    <w:r w:rsidRPr="00BC36C9">
                      <w:rPr>
                        <w:rFonts w:ascii="Times New Roman" w:hAnsi="Times New Roman"/>
                        <w:lang w:val="ru-RU"/>
                      </w:rPr>
                      <w:t xml:space="preserve">Очистка бита знака для </w:t>
                    </w:r>
                    <w:r w:rsidRPr="00BC36C9">
                      <w:rPr>
                        <w:rFonts w:ascii="Times New Roman" w:hAnsi="Times New Roman"/>
                      </w:rPr>
                      <w:t>X</w:t>
                    </w:r>
                  </w:p>
                </w:txbxContent>
              </v:textbox>
            </v:rect>
            <v:rect id="Прямоугольник 333" o:spid="_x0000_s1243" style="position:absolute;top:12290;width:19431;height:34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3rwMUA&#10;AADcAAAADwAAAGRycy9kb3ducmV2LnhtbESP3WrCQBSE7wu+w3IEb0rd2NSaRlephUIvRPDnAQ7Z&#10;0ySYPRuyR019erdQ6OUwM98wi1XvGnWhLtSeDUzGCSjiwtuaSwPHw+dTBioIssXGMxn4oQCr5eBh&#10;gbn1V97RZS+lihAOORqoRNpc61BU5DCMfUscvW/fOZQou1LbDq8R7hr9nCSv2mHNcaHClj4qKk77&#10;szPQbl/ENbTJZrtp/Ti7ZbJm92bMaNi/z0EJ9fIf/mt/WQNpmsLvmXgE9P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revAxQAAANwAAAAPAAAAAAAAAAAAAAAAAJgCAABkcnMv&#10;ZG93bnJldi54bWxQSwUGAAAAAAQABAD1AAAAigMAAAAA&#10;" fillcolor="white [3201]" strokecolor="#4f81bd [3204]">
              <v:textbox>
                <w:txbxContent>
                  <w:p w:rsidR="00D5113E" w:rsidRPr="00BC36C9" w:rsidRDefault="00D5113E" w:rsidP="00883947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 w:rsidRPr="00BC36C9">
                      <w:rPr>
                        <w:sz w:val="20"/>
                        <w:szCs w:val="20"/>
                        <w:lang w:val="ru-RU"/>
                      </w:rPr>
                      <w:t xml:space="preserve">Установка бита знака для 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X</w:t>
                    </w:r>
                  </w:p>
                </w:txbxContent>
              </v:textbox>
            </v:rect>
            <v:line id="Прямая соединительная линия 334" o:spid="_x0000_s1244" style="position:absolute;flip:y;visibility:visible" from="29750,8343" to="35433,8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rDhs8YAAADcAAAADwAAAGRycy9kb3ducmV2LnhtbESPS2vDMBCE74H+B7GF3mK5dROKEyWU&#10;QEMpueRB6XFrrR/EWhlJTtz++igQyHGYmW+Y+XIwrTiR841lBc9JCoK4sLrhSsFh/zF+A+EDssbW&#10;Min4Iw/LxcNojrm2Z97SaRcqESHsc1RQh9DlUvqiJoM+sR1x9ErrDIYoXSW1w3OEm1a+pOlUGmw4&#10;LtTY0aqm4rjrjYKwcus1+U05fH/9Zv8/VT/RZa/U0+PwPgMRaAj38K39qRVk2Stcz8QjIBc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6w4bPGAAAA3AAAAA8AAAAAAAAA&#10;AAAAAAAAoQIAAGRycy9kb3ducmV2LnhtbFBLBQYAAAAABAAEAPkAAACUAwAAAAA=&#10;" strokecolor="#4f81bd [3204]"/>
            <v:shape id="Прямая со стрелкой 335" o:spid="_x0000_s1245" type="#_x0000_t32" style="position:absolute;left:35433;top:8353;width:0;height:393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nMkscAAADcAAAADwAAAGRycy9kb3ducmV2LnhtbESPT2sCMRTE74LfITzBi9Ssfyp2a5Ra&#10;qvRQKNUeenxsnrurm5dtkrrrt28EweMwM79hFqvWVOJMzpeWFYyGCQjizOqScwXf+83DHIQPyBor&#10;y6TgQh5Wy25ngam2DX/ReRdyESHsU1RQhFCnUvqsIIN+aGvi6B2sMxiidLnUDpsIN5UcJ8lMGiw5&#10;LhRY02tB2Wn3ZxRsL59vXrqfZj2YfTS/T7mZ2uNYqX6vfXkGEagN9/Ct/a4VTCaPcD0Tj4Bc/g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8WcySxwAAANwAAAAPAAAAAAAA&#10;AAAAAAAAAKECAABkcnMvZG93bnJldi54bWxQSwUGAAAAAAQABAD5AAAAlQMAAAAA&#10;" strokecolor="#4f81bd [3204]">
              <v:stroke endarrow="open"/>
            </v:shape>
            <v:line id="Прямая соединительная линия 336" o:spid="_x0000_s1246" style="position:absolute;flip:x y;visibility:visible" from="3429,8341" to="12573,8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3oVM8QAAADcAAAADwAAAGRycy9kb3ducmV2LnhtbESPT0vDQBDF74LfYRnBW7vRQhNit0UU&#10;peihbSricchOk9DsbMhO0/jt3ULB4+P9+fEWq9G1aqA+NJ4NPEwTUMSltw1XBr72b5MMVBBki61n&#10;MvBLAVbL25sF5tafeUdDIZWKIxxyNFCLdLnWoazJYZj6jjh6B987lCj7Stsez3HctfoxSebaYcOR&#10;UGNHLzWVx+LkImTIPvnn9SPNNnabSvourvy2xtzfjc9PoIRG+Q9f22trYDabw+VMPAJ6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ehUzxAAAANwAAAAPAAAAAAAAAAAA&#10;AAAAAKECAABkcnMvZG93bnJldi54bWxQSwUGAAAAAAQABAD5AAAAkgMAAAAA&#10;" strokecolor="#4f81bd [3204]"/>
            <v:shape id="Прямая со стрелкой 337" o:spid="_x0000_s1247" type="#_x0000_t32" style="position:absolute;left:3429;top:8353;width:0;height:393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8f3fscAAADcAAAADwAAAGRycy9kb3ducmV2LnhtbESPT2sCMRTE7wW/Q3iCl6JZtajdGkWl&#10;lR4KxT+HHh+b193VzcuapO767Ruh0OMwM79h5svWVOJKzpeWFQwHCQjizOqScwXHw1t/BsIHZI2V&#10;ZVJwIw/LRedhjqm2De/oug+5iBD2KSooQqhTKX1WkEE/sDVx9L6tMxiidLnUDpsIN5UcJclEGiw5&#10;LhRY06ag7Lz/MQq2t89XL91Xs36cfDSX59w82dNIqV63Xb2ACNSG//Bf+10rGI+ncD8Tj4Bc/A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jx/d+xwAAANwAAAAPAAAAAAAA&#10;AAAAAAAAAKECAABkcnMvZG93bnJldi54bWxQSwUGAAAAAAQABAD5AAAAlQMAAAAA&#10;" strokecolor="#4f81bd [3204]">
              <v:stroke endarrow="open"/>
            </v:shape>
            <v:shape id="Надпись 2" o:spid="_x0000_s1248" type="#_x0000_t202" style="position:absolute;left:9690;top:5848;width:2883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oao8AA&#10;AADcAAAADwAAAGRycy9kb3ducmV2LnhtbERPPWvDMBDdA/0P4grdYjkNKcWNYkzSQoYsTd39sC6W&#10;iXUy1jV2/n01FDo+3ve2nH2vbjTGLrCBVZaDIm6C7bg1UH99LF9BRUG22AcmA3eKUO4eFlssbJj4&#10;k25naVUK4VigAScyFFrHxpHHmIWBOHGXMHqUBMdW2xGnFO57/ZznL9pjx6nB4UB7R831/OMNiNhq&#10;da/ffTx+z6fD5PJmg7UxT49z9QZKaJZ/8Z/7aA2s12ltOpOOgN7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woao8AAAADcAAAADwAAAAAAAAAAAAAAAACYAgAAZHJzL2Rvd25y&#10;ZXYueG1sUEsFBgAAAAAEAAQA9QAAAIUDAAAAAA==&#10;" filled="f" stroked="f">
              <v:textbox style="mso-fit-shape-to-text:t">
                <w:txbxContent>
                  <w:p w:rsidR="00D5113E" w:rsidRDefault="00D5113E" w:rsidP="00883947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1</w:t>
                    </w:r>
                  </w:p>
                </w:txbxContent>
              </v:textbox>
            </v:shape>
            <v:shape id="Ромб 339" o:spid="_x0000_s1249" type="#_x0000_t4" style="position:absolute;left:18288;top:21608;width:17177;height:454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DRRcQA&#10;AADcAAAADwAAAGRycy9kb3ducmV2LnhtbESPQWvCQBSE74L/YXlCb7rRQLGpqxRLSk8Wo1B6e2Rf&#10;k2D2bci+xvTfu4WCx2FmvmE2u9G1aqA+NJ4NLBcJKOLS24YrA+dTPl+DCoJssfVMBn4pwG47nWww&#10;s/7KRxoKqVSEcMjQQC3SZVqHsiaHYeE74uh9+96hRNlX2vZ4jXDX6lWSPGqHDceFGjva11Reih9n&#10;QNYXZw/d6vXzLRfKXT6c068PYx5m48szKKFR7uH/9rs1kKZP8HcmHgG9v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g0UXEAAAA3AAAAA8AAAAAAAAAAAAAAAAAmAIAAGRycy9k&#10;b3ducmV2LnhtbFBLBQYAAAAABAAEAPUAAACJAwAAAAA=&#10;" fillcolor="white [3201]" strokecolor="#4f81bd [3204]">
              <v:textbox inset="0,0,0,0">
                <w:txbxContent>
                  <w:p w:rsidR="00D5113E" w:rsidRPr="00BC36C9" w:rsidRDefault="00D5113E" w:rsidP="00883947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 w:rsidRPr="00BC36C9">
                      <w:rPr>
                        <w:sz w:val="20"/>
                        <w:szCs w:val="20"/>
                        <w:lang w:val="en-US"/>
                      </w:rPr>
                      <w:t>R</w:t>
                    </w:r>
                    <w:r>
                      <w:rPr>
                        <w:sz w:val="20"/>
                        <w:szCs w:val="20"/>
                        <w:lang w:val="en-US"/>
                      </w:rPr>
                      <w:t>1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[7]=1</w:t>
                    </w:r>
                  </w:p>
                </w:txbxContent>
              </v:textbox>
            </v:shape>
            <v:rect id="Прямоугольник 340" o:spid="_x0000_s1250" style="position:absolute;left:28607;top:29458;width:19399;height:352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HkGysMA&#10;AADcAAAADwAAAGRycy9kb3ducmV2LnhtbERPyWrDMBC9B/oPYgq9lERum8VxLIe2EOghBLJ8wGBN&#10;bFNrZKxp4vbrq0Mgx8fb8/XgWnWhPjSeDbxMElDEpbcNVwZOx804BRUE2WLrmQz8UoB18TDKMbP+&#10;ynu6HKRSMYRDhgZqkS7TOpQ1OQwT3xFH7ux7hxJhX2nb4zWGu1a/JslcO2w4NtTY0WdN5ffhxxno&#10;dlNxLW3TxX7WPC/+UvlgtzTm6XF4X4ESGuQuvrm/rIG3aZwfz8QjoI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HkGysMAAADcAAAADwAAAAAAAAAAAAAAAACYAgAAZHJzL2Rv&#10;d25yZXYueG1sUEsFBgAAAAAEAAQA9QAAAIgDAAAAAA==&#10;" fillcolor="white [3201]" strokecolor="#4f81bd [3204]">
              <v:textbox>
                <w:txbxContent>
                  <w:p w:rsidR="00D5113E" w:rsidRPr="00BC36C9" w:rsidRDefault="00D5113E" w:rsidP="00883947">
                    <w:pPr>
                      <w:pStyle w:val="af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 w:rsidRPr="00BC36C9">
                      <w:rPr>
                        <w:sz w:val="20"/>
                        <w:szCs w:val="20"/>
                        <w:lang w:val="ru-RU"/>
                      </w:rPr>
                      <w:t xml:space="preserve">Очистка бита знака для 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Y</w:t>
                    </w:r>
                  </w:p>
                </w:txbxContent>
              </v:textbox>
            </v:rect>
            <v:rect id="Прямоугольник 341" o:spid="_x0000_s1251" style="position:absolute;left:5715;top:29461;width:19431;height:343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jUcUA&#10;AADcAAAADwAAAGRycy9kb3ducmV2LnhtbESPUWvCQBCE3wX/w7EFX6RetLamqaeoUPChFGL7A5bc&#10;NgnN7YXcqrG/vicIPg4z8w2zXPeuUSfqQu3ZwHSSgCIuvK25NPD99f6YggqCbLHxTAYuFGC9Gg6W&#10;mFl/5pxOBylVhHDI0EAl0mZah6Iih2HiW+Lo/fjOoUTZldp2eI5w1+hZkrxohzXHhQpb2lVU/B6O&#10;zkD7ORfX0Ee6yJ/r8eIvlS27V2NGD/3mDZRQL/fwrb23Bp7mU7ieiUdAr/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NaNRxQAAANwAAAAPAAAAAAAAAAAAAAAAAJgCAABkcnMv&#10;ZG93bnJldi54bWxQSwUGAAAAAAQABAD1AAAAigMAAAAA&#10;" fillcolor="white [3201]" strokecolor="#4f81bd [3204]">
              <v:textbox>
                <w:txbxContent>
                  <w:p w:rsidR="00D5113E" w:rsidRPr="00BC36C9" w:rsidRDefault="00D5113E" w:rsidP="00883947">
                    <w:pPr>
                      <w:pStyle w:val="af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 w:rsidRPr="00BC36C9">
                      <w:rPr>
                        <w:sz w:val="20"/>
                        <w:szCs w:val="20"/>
                        <w:lang w:val="ru-RU"/>
                      </w:rPr>
                      <w:t xml:space="preserve">Установка бита знака для 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Y</w:t>
                    </w:r>
                  </w:p>
                </w:txbxContent>
              </v:textbox>
            </v:rect>
            <v:line id="Прямая соединительная линия 342" o:spid="_x0000_s1252" style="position:absolute;flip:y;visibility:visible" from="35465,23869" to="41148,23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OvIcUAAADcAAAADwAAAGRycy9kb3ducmV2LnhtbESPW2sCMRSE3wv+h3CEvtWst1K2RhFB&#10;KdIXrUgfTzdnL7g5WZKsrv76RhB8HGbmG2a26EwtzuR8ZVnBcJCAIM6srrhQcPhZv32A8AFZY22Z&#10;FFzJw2Lee5lhqu2Fd3Teh0JECPsUFZQhNKmUPivJoB/Yhjh6uXUGQ5SukNrhJcJNLUdJ8i4NVhwX&#10;SmxoVVJ22rdGQVi5zYb8d94dt3/j22/RTnXeKvXa75afIAJ14Rl+tL+0gvFkBPcz8QjI+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hOvIcUAAADcAAAADwAAAAAAAAAA&#10;AAAAAAChAgAAZHJzL2Rvd25yZXYueG1sUEsFBgAAAAAEAAQA+QAAAJMDAAAAAA==&#10;" strokecolor="#4f81bd [3204]"/>
            <v:shape id="Прямая со стрелкой 344" o:spid="_x0000_s1253" type="#_x0000_t32" style="position:absolute;left:41148;top:23879;width:0;height:557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MadMYAAADcAAAADwAAAGRycy9kb3ducmV2LnhtbESPQWvCQBSE7wX/w/IEL6VuaoNodJVW&#10;bPEgFK0Hj4/sM4nNvo27WxP/fbcg9DjMzDfMfNmZWlzJ+cqygudhAoI4t7riQsHh6/1pAsIHZI21&#10;ZVJwIw/LRe9hjpm2Le/oug+FiBD2GSooQ2gyKX1ekkE/tA1x9E7WGQxRukJqh22Em1qOkmQsDVYc&#10;F0psaFVS/r3/MQo+bp9rL92xfXscb9vLtDCpPY+UGvS71xmIQF34D9/bG63gJU3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sTGnTGAAAA3AAAAA8AAAAAAAAA&#10;AAAAAAAAoQIAAGRycy9kb3ducmV2LnhtbFBLBQYAAAAABAAEAPkAAACUAwAAAAA=&#10;" strokecolor="#4f81bd [3204]">
              <v:stroke endarrow="open"/>
            </v:shape>
            <v:line id="Прямая соединительная линия 473" o:spid="_x0000_s1254" style="position:absolute;flip:x y;visibility:visible" from="9144,23868" to="18288,23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3CDsUAAADcAAAADwAAAGRycy9kb3ducmV2LnhtbESPT0vDQBDF74V+h2WE3tqNtpgQuy2i&#10;VKQe1CqlxyE7JqHZ2ZCdpum37wqCx8f78+Mt14NrVE9dqD0buJ0loIgLb2suDXx/baYZqCDIFhvP&#10;ZOBCAdar8WiJufVn/qR+J6WKIxxyNFCJtLnWoajIYZj5ljh6P75zKFF2pbYdnuO4a/RdktxrhzVH&#10;QoUtPVVUHHcnFyF99saH522avduPVNIXccXeGjO5GR4fQAkN8h/+a79aA4t0Dr9n4hHQqy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c3CDsUAAADcAAAADwAAAAAAAAAA&#10;AAAAAAChAgAAZHJzL2Rvd25yZXYueG1sUEsFBgAAAAAEAAQA+QAAAJMDAAAAAA==&#10;" strokecolor="#4f81bd [3204]"/>
            <v:shape id="Прямая со стрелкой 474" o:spid="_x0000_s1255" type="#_x0000_t32" style="position:absolute;left:9144;top:23879;width:0;height:558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UdrMYAAADcAAAADwAAAGRycy9kb3ducmV2LnhtbESPQWvCQBSE70L/w/IKXkrdKMFq6ioq&#10;VnoQitZDj4/sa5KafRt3tyb+e7dQ8DjMzDfMbNGZWlzI+cqyguEgAUGcW11xoeD4+fY8AeEDssba&#10;Mim4kofF/KE3w0zblvd0OYRCRAj7DBWUITSZlD4vyaAf2IY4et/WGQxRukJqh22Em1qOkmQsDVYc&#10;F0psaF1Sfjr8GgXb68fGS/fVrp7Gu/Y8LUxqf0ZK9R+75SuIQF24h//b71pB+pLC35l4BOT8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XVHazGAAAA3AAAAA8AAAAAAAAA&#10;AAAAAAAAoQIAAGRycy9kb3ducmV2LnhtbFBLBQYAAAAABAAEAPkAAACUAwAAAAA=&#10;" strokecolor="#4f81bd [3204]">
              <v:stroke endarrow="open"/>
            </v:shape>
            <v:shape id="Надпись 2" o:spid="_x0000_s1256" type="#_x0000_t202" style="position:absolute;left:15405;top:21374;width:2883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vBmMMA&#10;AADcAAAADwAAAGRycy9kb3ducmV2LnhtbESPT2vCQBTE74V+h+UVvNWNxT8ldRWpCh68qOn9kX3N&#10;hmbfhuyrid/eLRQ8DjPzG2a5HnyjrtTFOrCByTgDRVwGW3NloLjsX99BRUG22AQmAzeKsF49Py0x&#10;t6HnE13PUqkE4ZijASfS5lrH0pHHOA4tcfK+Q+dRkuwqbTvsE9w3+i3L5tpjzWnBYUufjsqf8683&#10;IGI3k1ux8/HwNRy3vcvKGRbGjF6GzQcooUEe4f/2wRqYLmbwdyYdAb2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8vBmMMAAADcAAAADwAAAAAAAAAAAAAAAACYAgAAZHJzL2Rv&#10;d25yZXYueG1sUEsFBgAAAAAEAAQA9QAAAIgDAAAAAA==&#10;" filled="f" stroked="f">
              <v:textbox style="mso-fit-shape-to-text:t">
                <w:txbxContent>
                  <w:p w:rsidR="00D5113E" w:rsidRDefault="00D5113E" w:rsidP="00883947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1</w:t>
                    </w:r>
                  </w:p>
                </w:txbxContent>
              </v:textbox>
            </v:shape>
            <v:line id="Прямая соединительная линия 476" o:spid="_x0000_s1257" style="position:absolute;visibility:visible" from="6858,15650" to="6858,19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DfmsMAAADcAAAADwAAAGRycy9kb3ducmV2LnhtbESPzYrCQBCE74LvMLTgbZ24+Ed0FBFl&#10;dS9i4gM0mc6PZnpCZlazb+8sLHgsquurrtWmM7V4UOsqywrGowgEcWZ1xYWCa3r4WIBwHlljbZkU&#10;/JKDzbrfW2Gs7ZMv9Eh8IQKEXYwKSu+bWEqXlWTQjWxDHLzctgZ9kG0hdYvPADe1/IyimTRYcWgo&#10;saFdSdk9+THhja89n6vp9aSxyU3yfbht832q1HDQbZcgPHX+ffyfPmoFk/kM/sYEAsj1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iQ35rDAAAA3AAAAA8AAAAAAAAAAAAA&#10;AAAAoQIAAGRycy9kb3ducmV2LnhtbFBLBQYAAAAABAAEAPkAAACRAwAAAAA=&#10;" strokecolor="#4f81bd [3204]"/>
            <v:line id="Прямая соединительная линия 477" o:spid="_x0000_s1258" style="position:absolute;visibility:visible" from="6858,19086" to="26876,19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x6AcUAAADcAAAADwAAAGRycy9kb3ducmV2LnhtbESP3WrCQBCF7wu+wzKCd81GaatEVxEx&#10;2PZGTHyAITv50exsyG5j+vbdQqGXhzPnO3M2u9G0YqDeNZYVzKMYBHFhdcOVgmuePq9AOI+ssbVM&#10;Cr7JwW47edpgou2DLzRkvhIBwi5BBbX3XSKlK2oy6CLbEQevtL1BH2RfSd3jI8BNKxdx/CYNNhwa&#10;auzoUFNxz75MeON05HPzev3Q2JUm+0xv+/KYKzWbjvs1CE+j/z/+S79rBS/LJfyOCQSQ2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9x6AcUAAADcAAAADwAAAAAAAAAA&#10;AAAAAAChAgAAZHJzL2Rvd25yZXYueG1sUEsFBgAAAAAEAAQA+QAAAJMDAAAAAA==&#10;" strokecolor="#4f81bd [3204]"/>
            <v:shape id="Прямая со стрелкой 478" o:spid="_x0000_s1259" type="#_x0000_t32" style="position:absolute;left:26876;top:15652;width:0;height:595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gXqcQAAADcAAAADwAAAGRycy9kb3ducmV2LnhtbERPz2vCMBS+D/wfwhN2GTNVRGdtKjqm&#10;7DAYuh08PppnW21eapLZ+t8vh8GOH9/vbNWbRtzI+dqygvEoAUFcWF1zqeD7a/v8AsIHZI2NZVJw&#10;Jw+rfPCQYaptx3u6HUIpYgj7FBVUIbSplL6oyKAf2ZY4cifrDIYIXSm1wy6Gm0ZOkmQmDdYcGyps&#10;6bWi4nL4MQp29883L92x2zzNPrrrojRTe54o9Tjs10sQgfrwL/5zv2sF03lcG8/EIyDz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mBepxAAAANwAAAAPAAAAAAAAAAAA&#10;AAAAAKECAABkcnMvZG93bnJldi54bWxQSwUGAAAAAAQABAD5AAAAkgMAAAAA&#10;" strokecolor="#4f81bd [3204]">
              <v:stroke endarrow="open"/>
            </v:shape>
            <v:line id="Прямая соединительная линия 479" o:spid="_x0000_s1260" style="position:absolute;visibility:visible" from="13716,32980" to="13716,357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9L6MUAAADcAAAADwAAAGRycy9kb3ducmV2LnhtbESPzW7CMBCE75V4B2uRuBEH1BaaYhCq&#10;iNpyQSQ8wCre/LTxOopNSN++roTU42h2vtnZ7EbTioF611hWsIhiEMSF1Q1XCi55Ol+DcB5ZY2uZ&#10;FPyQg9128rDBRNsbn2nIfCUChF2CCmrvu0RKV9Rk0EW2Iw5eaXuDPsi+krrHW4CbVi7j+FkabDg0&#10;1NjRW03Fd3Y14Y33A5+ap8unxq402TH92peHXKnZdNy/gvA0+v/je/pDK3hcvcDfmEAAuf0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Q9L6MUAAADcAAAADwAAAAAAAAAA&#10;AAAAAAChAgAAZHJzL2Rvd25yZXYueG1sUEsFBgAAAAAEAAQA+QAAAJMDAAAAAA==&#10;" strokecolor="#4f81bd [3204]"/>
            <v:line id="Прямая соединительная линия 480" o:spid="_x0000_s1261" style="position:absolute;visibility:visible" from="13716,35773" to="36576,357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CSUsMAAADcAAAADwAAAGRycy9kb3ducmV2LnhtbESP3WoCQQxG7wu+wxDBuzqraJHVUUSU&#10;tt4UVx8g7GR/dCez7Ex1+/bNheBl+PKdnKw2vWvUnbpQezYwGSegiHNvay4NXM6H9wWoEJEtNp7J&#10;wB8F2KwHbytMrX/wie5ZLJVAOKRooIqxTbUOeUUOw9i3xJIVvnMYZexKbTt8CNw1epokH9phzXKh&#10;wpZ2FeW37NeJxueef+r55dtiW7jseLhui/3ZmNGw3y5BRerja/nZ/rIGZgvRl2eEAHr9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3gklLDAAAA3AAAAA8AAAAAAAAAAAAA&#10;AAAAoQIAAGRycy9kb3ducmV2LnhtbFBLBQYAAAAABAAEAPkAAACRAwAAAAA=&#10;" strokecolor="#4f81bd [3204]"/>
            <v:shape id="Прямая со стрелкой 481" o:spid="_x0000_s1262" type="#_x0000_t32" style="position:absolute;left:36576;top:32980;width:0;height:508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fOE8YAAADcAAAADwAAAGRycy9kb3ducmV2LnhtbESPT2sCMRTE7wW/Q3hCL6VmFRG7NUor&#10;VTwIxT8Hj4/N6+7q5mVNort+eyMIPQ4z8xtmMmtNJa7kfGlZQb+XgCDOrC45V7DfLd7HIHxA1lhZ&#10;JgU38jCbdl4mmGrb8Iau25CLCGGfooIihDqV0mcFGfQ9WxNH7886gyFKl0vtsIlwU8lBkoykwZLj&#10;QoE1zQvKTtuLUbC8/f546Q7N99to3Zw/cjO0x4FSr9326xNEoDb8h5/tlVYwHPfhcSYeATm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B3zhPGAAAA3AAAAA8AAAAAAAAA&#10;AAAAAAAAoQIAAGRycy9kb3ducmV2LnhtbFBLBQYAAAAABAAEAPkAAACUAwAAAAA=&#10;" strokecolor="#4f81bd [3204]">
              <v:stroke endarrow="open"/>
            </v:shape>
            <v:rect id="Прямоугольник 482" o:spid="_x0000_s1263" style="position:absolute;left:25146;top:38057;width:24067;height:344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RK2cQA&#10;AADcAAAADwAAAGRycy9kb3ducmV2LnhtbESPUWvCQBCE3wv+h2OFvoheFK0xeootCH0ogtYfsOTW&#10;JJjbC7mtRn+9Vyj0cZiZb5jVpnO1ulIbKs8GxqMEFHHubcWFgdP3bpiCCoJssfZMBu4UYLPuvaww&#10;s/7GB7oepVARwiFDA6VIk2kd8pIchpFviKN39q1DibIttG3xFuGu1pMkedMOK44LJTb0UVJ+Of44&#10;A81+Kq6mr3R+mFWD+SOVd3YLY1773XYJSqiT//Bf+9MamKYT+D0Tj4BeP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j0StnEAAAA3AAAAA8AAAAAAAAAAAAAAAAAmAIAAGRycy9k&#10;b3ducmV2LnhtbFBLBQYAAAAABAAEAPUAAACJAwAAAAA=&#10;" fillcolor="white [3201]" strokecolor="#4f81bd [3204]">
              <v:textbox>
                <w:txbxContent>
                  <w:p w:rsidR="00D5113E" w:rsidRPr="00883947" w:rsidRDefault="00D5113E" w:rsidP="00883947">
                    <w:pPr>
                      <w:jc w:val="center"/>
                      <w:rPr>
                        <w:rFonts w:ascii="Times New Roman" w:hAnsi="Times New Roman"/>
                      </w:rPr>
                    </w:pPr>
                    <w:r>
                      <w:rPr>
                        <w:rFonts w:ascii="Times New Roman" w:hAnsi="Times New Roman"/>
                        <w:lang w:val="ru-RU"/>
                      </w:rPr>
                      <w:t xml:space="preserve">Выполнение деления </w:t>
                    </w:r>
                    <w:r>
                      <w:rPr>
                        <w:rFonts w:ascii="Times New Roman" w:hAnsi="Times New Roman"/>
                      </w:rPr>
                      <w:t>DIV AB</w:t>
                    </w:r>
                  </w:p>
                </w:txbxContent>
              </v:textbox>
            </v:rect>
            <v:group id="Группа 486" o:spid="_x0000_s1264" style="position:absolute;left:28607;top:41436;width:17177;height:16962" coordorigin="23813,91340" coordsize="17176,152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9wHbcYAAADcAAAADwAAAGRycy9kb3ducmV2LnhtbESPQWvCQBSE7wX/w/KE&#10;3uomthVJ3YQgKh6kUC2U3h7ZZxKSfRuyaxL/fbdQ6HGYmW+YTTaZVgzUu9qygngRgSAurK65VPB5&#10;2T+tQTiPrLG1TAru5CBLZw8bTLQd+YOGsy9FgLBLUEHlfZdI6YqKDLqF7YiDd7W9QR9kX0rd4xjg&#10;ppXLKFpJgzWHhQo72lZUNOebUXAYccyf491waq7b+/fl9f3rFJNSj/MpfwPhafL/4b/2USt4Wa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r3AdtxgAAANwA&#10;AAAPAAAAAAAAAAAAAAAAAKoCAABkcnMvZG93bnJldi54bWxQSwUGAAAAAAQABAD6AAAAnQMAAAAA&#10;">
              <v:roundrect id="Скругленный прямоугольник 487" o:spid="_x0000_s1265" style="position:absolute;left:23813;top:104285;width:17177;height:2267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EpEMMA&#10;AADcAAAADwAAAGRycy9kb3ducmV2LnhtbESPT2vCQBDF74V+h2UK3uqkUlRSV7EtggcRmpSeh+w0&#10;CWZnw+7WxG/vCkKPj/fnx1ttRtupM/vQOtHwMs1AsVTOtFJr+C53z0tQIZIY6pywhgsH2KwfH1aU&#10;GzfIF5+LWKs0IiEnDU2MfY4YqoYthanrWZL367ylmKSv0Xga0rjtcJZlc7TUSiI01PNHw9Wp+LOJ&#10;uxsOsx+pju9Y4GfYL0pvsNR68jRu30BFHuN/+N7eGw2vywXczqQjgO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JEpEMMAAADcAAAADwAAAAAAAAAAAAAAAACYAgAAZHJzL2Rv&#10;d25yZXYueG1sUEsFBgAAAAAEAAQA9QAAAIgDAAAAAA==&#10;" fillcolor="white [3201]" strokecolor="#4f81bd [3204]">
                <v:textbox inset="0,0,0,0">
                  <w:txbxContent>
                    <w:p w:rsidR="00D5113E" w:rsidRPr="003B5A02" w:rsidRDefault="00D5113E" w:rsidP="00883947">
                      <w:pPr>
                        <w:pStyle w:val="afb"/>
                        <w:spacing w:before="0" w:beforeAutospacing="0" w:after="0" w:afterAutospacing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sz w:val="20"/>
                          <w:szCs w:val="20"/>
                          <w:lang w:val="ru-RU"/>
                        </w:rPr>
                        <w:t>Конец</w:t>
                      </w:r>
                    </w:p>
                  </w:txbxContent>
                </v:textbox>
              </v:roundrect>
              <v:shape id="Прямая со стрелкой 488" o:spid="_x0000_s1266" type="#_x0000_t32" style="position:absolute;left:32386;top:91340;width:16;height:1294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1njsMAAADcAAAADwAAAGRycy9kb3ducmV2LnhtbERPz2vCMBS+D/wfwhO8DE0VkVqNouLG&#10;DoMx9eDx0TzbavNSk8zW/345DHb8+H4v152pxYOcrywrGI8SEMS51RUXCk7Ht2EKwgdkjbVlUvAk&#10;D+tV72WJmbYtf9PjEAoRQ9hnqKAMocmk9HlJBv3INsSRu1hnMEToCqkdtjHc1HKSJDNpsOLYUGJD&#10;u5Ly2+HHKHh/fu29dOd2+zr7bO/zwkztdaLUoN9tFiACdeFf/Of+0AqmaVwb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FNZ47DAAAA3AAAAA8AAAAAAAAAAAAA&#10;AAAAoQIAAGRycy9kb3ducmV2LnhtbFBLBQYAAAAABAAEAPkAAACRAwAAAAA=&#10;" strokecolor="#4f81bd [3204]">
                <v:stroke endarrow="open"/>
              </v:shape>
            </v:group>
            <v:shape id="Надпись 2" o:spid="_x0000_s1267" type="#_x0000_t202" style="position:absolute;left:35464;top:21342;width:2883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O7usMA&#10;AADcAAAADwAAAGRycy9kb3ducmV2LnhtbESPQWvCQBSE74L/YXlCb7pRWrGpq4htwUMvxnh/ZF+z&#10;odm3Iftq4r/vFgo9DjPzDbPdj75VN+pjE9jAcpGBIq6Cbbg2UF7e5xtQUZAttoHJwJ0i7HfTyRZz&#10;GwY+062QWiUIxxwNOJEu1zpWjjzGReiIk/cZeo+SZF9r2+OQ4L7Vqyxba48NpwWHHR0dVV/Ftzcg&#10;Yg/Le/nm4+k6frwOLquesDTmYTYeXkAJjfIf/mufrIHHzTP8nklHQO9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1O7usMAAADcAAAADwAAAAAAAAAAAAAAAACYAgAAZHJzL2Rv&#10;d25yZXYueG1sUEsFBgAAAAAEAAQA9QAAAIgDAAAAAA==&#10;" filled="f" stroked="f">
              <v:textbox style="mso-fit-shape-to-text:t">
                <w:txbxContent>
                  <w:p w:rsidR="00D5113E" w:rsidRDefault="00D5113E" w:rsidP="00883947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0</w:t>
                    </w:r>
                  </w:p>
                </w:txbxContent>
              </v:textbox>
            </v:shape>
            <v:shape id="Ромб 491" o:spid="_x0000_s1268" type="#_x0000_t4" style="position:absolute;left:28607;top:43959;width:17170;height:45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pPHMQA&#10;AADcAAAADwAAAGRycy9kb3ducmV2LnhtbESPQWvCQBSE7wX/w/KE3upGW0Sjq4glpadKVRBvj+wz&#10;CWbfhuxrTP99VxB6HGbmG2a57l2tOmpD5dnAeJSAIs69rbgwcDxkLzNQQZAt1p7JwC8FWK8GT0tM&#10;rb/xN3V7KVSEcEjRQCnSpFqHvCSHYeQb4uhdfOtQomwLbVu8Rbir9SRJptphxXGhxIa2JeXX/Y8z&#10;ILOrs1/N5P30kQllLuuOr+edMc/DfrMAJdTLf/jR/rQG3uZjuJ+JR0C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aTxzEAAAA3AAAAA8AAAAAAAAAAAAAAAAAmAIAAGRycy9k&#10;b3ducmV2LnhtbFBLBQYAAAAABAAEAPUAAACJAwAAAAA=&#10;" fillcolor="white [3201]" strokecolor="#4f81bd [3204]">
              <v:textbox inset="0,0,0,0">
                <w:txbxContent>
                  <w:p w:rsidR="00D5113E" w:rsidRDefault="00D5113E" w:rsidP="00883947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>
                      <w:rPr>
                        <w:sz w:val="20"/>
                        <w:szCs w:val="20"/>
                        <w:lang w:val="en-US"/>
                      </w:rPr>
                      <w:t>R0[7]=1</w:t>
                    </w:r>
                  </w:p>
                </w:txbxContent>
              </v:textbox>
            </v:shape>
            <v:rect id="Прямоугольник 492" o:spid="_x0000_s1269" style="position:absolute;left:3277;top:48645;width:19424;height:34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3cBMUA&#10;AADcAAAADwAAAGRycy9kb3ducmV2LnhtbESP3WrCQBSE74W+w3IKvZG6qfiTxKzSFgq9EEHrAxyy&#10;xySYPRuyp5r26bsFwcthZr5his3gWnWhPjSeDbxMElDEpbcNVwaOXx/PKaggyBZbz2TghwJs1g+j&#10;AnPrr7yny0EqFSEccjRQi3S51qGsyWGY+I44eiffO5Qo+0rbHq8R7lo9TZKFdthwXKixo/eayvPh&#10;2xnodjNxLW3T5X7ejJe/qbyxy4x5ehxeV6CEBrmHb+1Pa2CWTeH/TDwCe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LdwExQAAANwAAAAPAAAAAAAAAAAAAAAAAJgCAABkcnMv&#10;ZG93bnJldi54bWxQSwUGAAAAAAQABAD1AAAAigMAAAAA&#10;" fillcolor="white [3201]" strokecolor="#4f81bd [3204]">
              <v:textbox>
                <w:txbxContent>
                  <w:p w:rsidR="00D5113E" w:rsidRDefault="00D5113E" w:rsidP="00883947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>
                      <w:rPr>
                        <w:sz w:val="20"/>
                        <w:szCs w:val="20"/>
                        <w:lang w:val="ru-RU"/>
                      </w:rPr>
                      <w:t>Установка бита знака</w:t>
                    </w:r>
                  </w:p>
                </w:txbxContent>
              </v:textbox>
            </v:rect>
            <v:line id="Прямая соединительная линия 493" o:spid="_x0000_s1270" style="position:absolute;flip:x y;visibility:visible" from="11722,46220" to="28607,46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Ek9MUAAADcAAAADwAAAGRycy9kb3ducmV2LnhtbESPW0vDQBCF34X+h2UKvtmNVpqYdlvE&#10;ooh96EWRPg7ZMQlmZ0N2TOO/d4VCHw/n8nEWq8E1qqcu1J4N3E4SUMSFtzWXBj7en28yUEGQLTae&#10;ycAvBVgtR1cLzK0/8Z76g5QqjnDI0UAl0uZah6Iih2HiW+LoffnOoUTZldp2eIrjrtF3STLTDmuO&#10;hApbeqqo+D78uAjpsw0f129ptrW7VNIXccWnNeZ6PDzOQQkNcgmf26/WwP3DFP7PxCOgl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cEk9MUAAADcAAAADwAAAAAAAAAA&#10;AAAAAAChAgAAZHJzL2Rvd25yZXYueG1sUEsFBgAAAAAEAAQA+QAAAJMDAAAAAA==&#10;" strokecolor="#4f81bd [3204]"/>
            <v:shape id="Прямая со стрелкой 494" o:spid="_x0000_s1271" type="#_x0000_t32" style="position:absolute;left:11722;top:46232;width:0;height:241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dn7VsYAAADcAAAADwAAAGRycy9kb3ducmV2LnhtbESPQWvCQBSE74X+h+UVvEjdKEE0dZVW&#10;VHoQxLSHHh/Z1yRt9m3cXU38911B6HGYmW+Yxao3jbiQ87VlBeNRAoK4sLrmUsHnx/Z5BsIHZI2N&#10;ZVJwJQ+r5ePDAjNtOz7SJQ+liBD2GSqoQmgzKX1RkUE/si1x9L6tMxiidKXUDrsIN42cJMlUGqw5&#10;LlTY0rqi4jc/GwW762Hjpfvq3obTfXealya1PxOlBk/96wuIQH34D9/b71pBOk/hdiYeAb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XZ+1bGAAAA3AAAAA8AAAAAAAAA&#10;AAAAAAAAoQIAAGRycy9kb3ducmV2LnhtbFBLBQYAAAAABAAEAPkAAACUAwAAAAA=&#10;" strokecolor="#4f81bd [3204]">
              <v:stroke endarrow="open"/>
            </v:shape>
            <v:shape id="Надпись 2" o:spid="_x0000_s1272" type="#_x0000_t202" style="position:absolute;left:17983;top:43726;width:2876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cnYsMA&#10;AADcAAAADwAAAGRycy9kb3ducmV2LnhtbESPQWvCQBSE74X+h+UVvNWNRcWmriJVwYMXNb0/sq/Z&#10;0OzbkH018d+7hYLHYWa+YZbrwTfqSl2sAxuYjDNQxGWwNVcGisv+dQEqCrLFJjAZuFGE9er5aYm5&#10;DT2f6HqWSiUIxxwNOJE21zqWjjzGcWiJk/cdOo+SZFdp22Gf4L7Rb1k21x5rTgsOW/p0VP6cf70B&#10;EbuZ3Iqdj4ev4bjtXVbOsDBm9DJsPkAJDfII/7cP1sD0fQZ/Z9IR0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8cnYsMAAADcAAAADwAAAAAAAAAAAAAAAACYAgAAZHJzL2Rv&#10;d25yZXYueG1sUEsFBgAAAAAEAAQA9QAAAIgDAAAAAA==&#10;" filled="f" stroked="f">
              <v:textbox style="mso-fit-shape-to-text:t">
                <w:txbxContent>
                  <w:p w:rsidR="00D5113E" w:rsidRDefault="00D5113E" w:rsidP="00883947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1</w:t>
                    </w:r>
                  </w:p>
                </w:txbxContent>
              </v:textbox>
            </v:shape>
            <v:line id="Прямая соединительная линия 496" o:spid="_x0000_s1273" style="position:absolute;visibility:visible" from="11817,52074" to="11817,53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w5YMMAAADcAAAADwAAAGRycy9kb3ducmV2LnhtbESPzYrCQBCE74LvMLTgbZ24qGh0FBFl&#10;dS9i4gM0mc6PZnpCZlazb+8sLHgsquurrtWmM7V4UOsqywrGowgEcWZ1xYWCa3r4mINwHlljbZkU&#10;/JKDzbrfW2Gs7ZMv9Eh8IQKEXYwKSu+bWEqXlWTQjWxDHLzctgZ9kG0hdYvPADe1/IyimTRYcWgo&#10;saFdSdk9+THhja89n6vp9aSxyU3yfbht832q1HDQbZcgPHX+ffyfPmoFk8UM/sYEAsj1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icOWDDAAAA3AAAAA8AAAAAAAAAAAAA&#10;AAAAoQIAAGRycy9kb3ducmV2LnhtbFBLBQYAAAAABAAEAPkAAACRAwAAAAA=&#10;" strokecolor="#4f81bd [3204]"/>
            <v:line id="Прямая соединительная линия 497" o:spid="_x0000_s1274" style="position:absolute;visibility:visible" from="11722,53914" to="37195,53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Cc+8UAAADcAAAADwAAAGRycy9kb3ducmV2LnhtbESPzW7CMBCE75V4B2uRuBEH1BaaYhCq&#10;iNpyQSQ8wCre/LTxOopNSN++roTU42h2vtnZ7EbTioF611hWsIhiEMSF1Q1XCi55Ol+DcB5ZY2uZ&#10;FPyQg9128rDBRNsbn2nIfCUChF2CCmrvu0RKV9Rk0EW2Iw5eaXuDPsi+krrHW4CbVi7j+FkabDg0&#10;1NjRW03Fd3Y14Y33A5+ap8unxq402TH92peHXKnZdNy/gvA0+v/je/pDK3h8WcHfmEAAuf0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9Cc+8UAAADcAAAADwAAAAAAAAAA&#10;AAAAAAChAgAAZHJzL2Rvd25yZXYueG1sUEsFBgAAAAAEAAQA+QAAAJMDAAAAAA==&#10;" strokecolor="#4f81bd [3204]"/>
            <v:shape id="Надпись 2" o:spid="_x0000_s1275" type="#_x0000_t202" style="position:absolute;left:37814;top:48647;width:2876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caI/MAA&#10;AADcAAAADwAAAGRycy9kb3ducmV2LnhtbERPTWvCQBC9F/wPyxR6042lFRuzEVELHnqppvchO2ZD&#10;s7MhOzXx33cPhR4f77vYTr5TNxpiG9jAcpGBIq6DbbkxUF3e52tQUZAtdoHJwJ0ibMvZQ4G5DSN/&#10;0u0sjUohHHM04ET6XOtYO/IYF6EnTtw1DB4lwaHRdsAxhftOP2fZSntsOTU47GnvqP4+/3gDIna3&#10;vFdHH09f08dhdFn9ipUxT4/TbgNKaJJ/8Z/7ZA28vKW16Uw6Arr8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caI/MAAAADcAAAADwAAAAAAAAAAAAAAAACYAgAAZHJzL2Rvd25y&#10;ZXYueG1sUEsFBgAAAAAEAAQA9QAAAIUDAAAAAA==&#10;" filled="f" stroked="f">
              <v:textbox style="mso-fit-shape-to-text:t">
                <w:txbxContent>
                  <w:p w:rsidR="00D5113E" w:rsidRDefault="00D5113E" w:rsidP="00883947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0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9A5870" w:rsidRPr="00227193" w:rsidRDefault="006D465B" w:rsidP="006D465B">
      <w:pPr>
        <w:pStyle w:val="2"/>
        <w:spacing w:before="120" w:after="120"/>
        <w:ind w:left="578" w:hanging="578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83" w:name="_Toc279100678"/>
      <w:bookmarkStart w:id="84" w:name="_Toc280296590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lastRenderedPageBreak/>
        <w:t>Блок-схема а</w:t>
      </w:r>
      <w:r w:rsidR="00094BF9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лгоритм</w:t>
      </w:r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а</w:t>
      </w:r>
      <w:r w:rsidR="000930E9" w:rsidRPr="0071792A">
        <w:rPr>
          <w:rStyle w:val="afa"/>
          <w:rFonts w:eastAsiaTheme="majorEastAsia"/>
          <w:b w:val="0"/>
          <w:sz w:val="32"/>
          <w:szCs w:val="32"/>
          <w:lang w:val="ru-RU"/>
        </w:rPr>
        <w:t xml:space="preserve"> 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вычисления</w:t>
      </w:r>
      <w:r w:rsidR="00094BF9" w:rsidRPr="00227193">
        <w:rPr>
          <w:rStyle w:val="afa"/>
          <w:rFonts w:eastAsiaTheme="majorEastAsia"/>
          <w:b w:val="0"/>
          <w:sz w:val="32"/>
          <w:szCs w:val="32"/>
          <w:lang w:val="ru-RU"/>
        </w:rPr>
        <w:t xml:space="preserve"> основно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й</w:t>
      </w:r>
      <w:r w:rsidR="00094BF9" w:rsidRPr="00227193">
        <w:rPr>
          <w:rStyle w:val="afa"/>
          <w:rFonts w:eastAsiaTheme="majorEastAsia"/>
          <w:b w:val="0"/>
          <w:sz w:val="32"/>
          <w:szCs w:val="32"/>
          <w:lang w:val="ru-RU"/>
        </w:rPr>
        <w:t xml:space="preserve"> функц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ии</w:t>
      </w:r>
      <w:bookmarkEnd w:id="83"/>
      <w:bookmarkEnd w:id="84"/>
    </w:p>
    <w:p w:rsidR="00094BF9" w:rsidRPr="00227193" w:rsidRDefault="00F46AAD" w:rsidP="009A5870">
      <w:pPr>
        <w:rPr>
          <w:rStyle w:val="afa"/>
          <w:rFonts w:eastAsiaTheme="majorEastAsia"/>
          <w:b/>
          <w:sz w:val="32"/>
          <w:szCs w:val="32"/>
          <w:lang w:val="ru-RU"/>
        </w:rPr>
      </w:pPr>
      <w:r w:rsidRPr="00F46AAD">
        <w:rPr>
          <w:rFonts w:eastAsiaTheme="majorEastAsia"/>
          <w:noProof/>
          <w:sz w:val="28"/>
          <w:szCs w:val="28"/>
          <w:lang w:eastAsia="uk-UA"/>
        </w:rPr>
      </w:r>
      <w:r w:rsidRPr="00F46AAD">
        <w:rPr>
          <w:rFonts w:eastAsiaTheme="majorEastAsia"/>
          <w:noProof/>
          <w:sz w:val="28"/>
          <w:szCs w:val="28"/>
          <w:lang w:eastAsia="uk-UA"/>
        </w:rPr>
        <w:pict>
          <v:group id="_x0000_s1334" editas="canvas" style="width:408.3pt;height:684.05pt;mso-position-horizontal-relative:char;mso-position-vertical-relative:line" coordorigin="6968,-2960" coordsize="6029,10101">
            <o:lock v:ext="edit" aspectratio="t"/>
            <v:shape id="_x0000_s1333" type="#_x0000_t75" style="position:absolute;left:6968;top:-2960;width:6029;height:10101" o:preferrelative="f">
              <v:fill o:detectmouseclick="t"/>
              <v:path o:extrusionok="t" o:connecttype="none"/>
              <o:lock v:ext="edit" text="t"/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_x0000_s1337" type="#_x0000_t116" style="position:absolute;left:7188;top:-2960;width:2512;height:419">
              <v:textbox style="mso-next-textbox:#_x0000_s1337">
                <w:txbxContent>
                  <w:p w:rsidR="00D5113E" w:rsidRPr="0065329E" w:rsidRDefault="00D5113E" w:rsidP="0065329E">
                    <w:pPr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Начало</w:t>
                    </w:r>
                  </w:p>
                </w:txbxContent>
              </v:textbox>
            </v:shape>
            <v:shapetype id="_x0000_t109" coordsize="21600,21600" o:spt="109" path="m,l,21600r21600,l21600,xe">
              <v:stroke joinstyle="miter"/>
              <v:path gradientshapeok="t" o:connecttype="rect"/>
            </v:shapetype>
            <v:shape id="_x0000_s1338" type="#_x0000_t109" style="position:absolute;left:7188;top:-2280;width:2512;height:419">
              <v:textbox style="mso-next-textbox:#_x0000_s1338">
                <w:txbxContent>
                  <w:p w:rsidR="00D5113E" w:rsidRPr="0065329E" w:rsidRDefault="00D5113E" w:rsidP="0065329E">
                    <w:pPr>
                      <w:jc w:val="center"/>
                    </w:pPr>
                    <w:r>
                      <w:rPr>
                        <w:lang w:val="ru-RU"/>
                      </w:rPr>
                      <w:t xml:space="preserve">Ввод </w:t>
                    </w:r>
                    <w:r>
                      <w:t>X3, X4</w:t>
                    </w:r>
                  </w:p>
                </w:txbxContent>
              </v:textbox>
            </v:shape>
            <v:shape id="_x0000_s1339" type="#_x0000_t109" style="position:absolute;left:7188;top:-1632;width:2512;height:418">
              <v:textbox style="mso-next-textbox:#_x0000_s1339">
                <w:txbxContent>
                  <w:p w:rsidR="00D5113E" w:rsidRPr="0065329E" w:rsidRDefault="00D5113E" w:rsidP="0065329E">
                    <w:pPr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Проверка знаков</w:t>
                    </w:r>
                  </w:p>
                </w:txbxContent>
              </v:textbox>
            </v:shape>
            <v:shape id="_x0000_s1340" type="#_x0000_t109" style="position:absolute;left:7188;top:-1066;width:2512;height:418">
              <v:textbox style="mso-next-textbox:#_x0000_s1340">
                <w:txbxContent>
                  <w:p w:rsidR="00D5113E" w:rsidRPr="0065329E" w:rsidRDefault="00D5113E">
                    <w:r>
                      <w:t xml:space="preserve">S := </w:t>
                    </w:r>
                    <w:r>
                      <w:rPr>
                        <w:lang w:val="ru-RU"/>
                      </w:rPr>
                      <w:t xml:space="preserve"> (</w:t>
                    </w:r>
                    <w:r>
                      <w:t>X3 * X4)</w:t>
                    </w:r>
                  </w:p>
                </w:txbxContent>
              </v:textbox>
            </v:shape>
            <v:shape id="_x0000_s1341" type="#_x0000_t109" style="position:absolute;left:7188;top:-397;width:2512;height:418">
              <v:textbox style="mso-next-textbox:#_x0000_s1341">
                <w:txbxContent>
                  <w:p w:rsidR="00D5113E" w:rsidRPr="000F5FE3" w:rsidRDefault="00D5113E">
                    <w:r>
                      <w:rPr>
                        <w:lang w:val="ru-RU"/>
                      </w:rPr>
                      <w:t xml:space="preserve">Ввод </w:t>
                    </w:r>
                    <w:r>
                      <w:t xml:space="preserve"> X9</w:t>
                    </w:r>
                  </w:p>
                </w:txbxContent>
              </v:textbox>
            </v:shape>
            <v:shape id="_x0000_s1342" type="#_x0000_t109" style="position:absolute;left:7188;top:292;width:2512;height:419">
              <v:textbox style="mso-next-textbox:#_x0000_s1342">
                <w:txbxContent>
                  <w:p w:rsidR="00D5113E" w:rsidRPr="000F5FE3" w:rsidRDefault="00D5113E">
                    <w:r>
                      <w:rPr>
                        <w:lang w:val="ru-RU"/>
                      </w:rPr>
                      <w:t xml:space="preserve">Выполнение операции </w:t>
                    </w:r>
                    <w:r>
                      <w:t>(X9 * X9)</w:t>
                    </w:r>
                  </w:p>
                </w:txbxContent>
              </v:textbox>
            </v:shape>
            <v:shape id="_x0000_s1343" type="#_x0000_t109" style="position:absolute;left:7188;top:1063;width:2512;height:418">
              <v:textbox style="mso-next-textbox:#_x0000_s1343">
                <w:txbxContent>
                  <w:p w:rsidR="00D5113E" w:rsidRDefault="00D5113E">
                    <w:r>
                      <w:t>S := S + (X9 * X9)</w:t>
                    </w:r>
                  </w:p>
                </w:txbxContent>
              </v:textbox>
            </v:shape>
            <v:shape id="_x0000_s1344" type="#_x0000_t109" style="position:absolute;left:7188;top:1880;width:2512;height:418">
              <v:textbox style="mso-next-textbox:#_x0000_s1344">
                <w:txbxContent>
                  <w:p w:rsidR="00D5113E" w:rsidRPr="000F5FE3" w:rsidRDefault="00D5113E">
                    <w:pPr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Ввод Х10</w:t>
                    </w:r>
                  </w:p>
                </w:txbxContent>
              </v:textbox>
            </v:shape>
            <v:shape id="_x0000_s1345" type="#_x0000_t109" style="position:absolute;left:7188;top:2715;width:2512;height:418">
              <v:textbox style="mso-next-textbox:#_x0000_s1345">
                <w:txbxContent>
                  <w:p w:rsidR="00D5113E" w:rsidRPr="000F5FE3" w:rsidRDefault="00D5113E">
                    <w:pPr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Выполнение операции (Х10 * Х10)</w:t>
                    </w:r>
                  </w:p>
                </w:txbxContent>
              </v:textbox>
            </v:shape>
            <v:shape id="_x0000_s1346" type="#_x0000_t109" style="position:absolute;left:7188;top:3497;width:2512;height:358">
              <v:textbox style="mso-next-textbox:#_x0000_s1346">
                <w:txbxContent>
                  <w:p w:rsidR="00D5113E" w:rsidRPr="000F5FE3" w:rsidRDefault="00D5113E">
                    <w:r>
                      <w:t>S := S + (X10 * X10)</w:t>
                    </w:r>
                  </w:p>
                </w:txbxContent>
              </v:textbox>
            </v:shape>
            <v:shape id="_x0000_s1347" type="#_x0000_t109" style="position:absolute;left:7188;top:4152;width:2512;height:333">
              <v:textbox style="mso-next-textbox:#_x0000_s1347">
                <w:txbxContent>
                  <w:p w:rsidR="00D5113E" w:rsidRPr="000F5FE3" w:rsidRDefault="00D5113E">
                    <w:r>
                      <w:rPr>
                        <w:lang w:val="ru-RU"/>
                      </w:rPr>
                      <w:t xml:space="preserve">Ввод </w:t>
                    </w:r>
                    <w:r>
                      <w:t>X7, X8</w:t>
                    </w:r>
                  </w:p>
                </w:txbxContent>
              </v:textbox>
            </v:shape>
            <v:shape id="_x0000_s1348" type="#_x0000_t109" style="position:absolute;left:7188;top:4754;width:2512;height:399">
              <v:textbox style="mso-next-textbox:#_x0000_s1348">
                <w:txbxContent>
                  <w:p w:rsidR="00D5113E" w:rsidRPr="000F5FE3" w:rsidRDefault="00D5113E">
                    <w:r>
                      <w:rPr>
                        <w:lang w:val="ru-RU"/>
                      </w:rPr>
                      <w:t xml:space="preserve">Выполнение операции </w:t>
                    </w:r>
                    <w:r>
                      <w:t>X7 / X8</w:t>
                    </w:r>
                  </w:p>
                </w:txbxContent>
              </v:textbox>
            </v:shape>
            <v:shape id="_x0000_s1349" type="#_x0000_t109" style="position:absolute;left:7188;top:5452;width:2512;height:399">
              <v:textbox style="mso-next-textbox:#_x0000_s1349">
                <w:txbxContent>
                  <w:p w:rsidR="00D5113E" w:rsidRDefault="00D5113E">
                    <w:r>
                      <w:t>S := S + (X7 / X8)</w:t>
                    </w:r>
                  </w:p>
                </w:txbxContent>
              </v:textbox>
            </v:shape>
            <v:shape id="_x0000_s1352" type="#_x0000_t116" style="position:absolute;left:7188;top:6114;width:2512;height:467">
              <v:textbox style="mso-next-textbox:#_x0000_s1352">
                <w:txbxContent>
                  <w:p w:rsidR="00D5113E" w:rsidRPr="000F5FE3" w:rsidRDefault="00D5113E" w:rsidP="000F5FE3">
                    <w:pPr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Конец</w:t>
                    </w:r>
                  </w:p>
                </w:txbxContent>
              </v:textbox>
            </v:shape>
            <v:shape id="_x0000_s1353" type="#_x0000_t32" style="position:absolute;left:8444;top:-2541;width:1;height:261" o:connectortype="straight">
              <v:stroke endarrow="block"/>
            </v:shape>
            <v:shape id="_x0000_s1354" type="#_x0000_t32" style="position:absolute;left:8444;top:-1861;width:1;height:229" o:connectortype="straight">
              <v:stroke endarrow="block"/>
            </v:shape>
            <v:shape id="_x0000_s1355" type="#_x0000_t32" style="position:absolute;left:8444;top:-1214;width:1;height:148" o:connectortype="straight">
              <v:stroke endarrow="block"/>
            </v:shape>
            <v:shape id="_x0000_s1358" type="#_x0000_t32" style="position:absolute;left:8444;top:-648;width:1;height:251" o:connectortype="straight">
              <v:stroke endarrow="block"/>
            </v:shape>
            <v:shape id="_x0000_s1359" type="#_x0000_t32" style="position:absolute;left:8444;top:21;width:1;height:271" o:connectortype="straight">
              <v:stroke endarrow="block"/>
            </v:shape>
            <v:shape id="_x0000_s1360" type="#_x0000_t32" style="position:absolute;left:8444;top:711;width:1;height:352" o:connectortype="straight">
              <v:stroke endarrow="block"/>
            </v:shape>
            <v:shape id="_x0000_s1361" type="#_x0000_t32" style="position:absolute;left:8444;top:1481;width:1;height:399" o:connectortype="straight">
              <v:stroke endarrow="block"/>
            </v:shape>
            <v:shape id="_x0000_s1362" type="#_x0000_t32" style="position:absolute;left:8444;top:2298;width:1;height:417" o:connectortype="straight">
              <v:stroke endarrow="block"/>
            </v:shape>
            <v:shape id="_x0000_s1363" type="#_x0000_t32" style="position:absolute;left:8444;top:3133;width:1;height:364" o:connectortype="straight">
              <v:stroke endarrow="block"/>
            </v:shape>
            <v:shape id="_x0000_s1364" type="#_x0000_t32" style="position:absolute;left:8444;top:3855;width:1;height:297" o:connectortype="straight">
              <v:stroke endarrow="block"/>
            </v:shape>
            <v:shape id="_x0000_s1365" type="#_x0000_t32" style="position:absolute;left:8444;top:4485;width:1;height:269" o:connectortype="straight">
              <v:stroke endarrow="block"/>
            </v:shape>
            <v:shape id="_x0000_s1366" type="#_x0000_t32" style="position:absolute;left:8444;top:5153;width:1;height:299" o:connectortype="straight">
              <v:stroke endarrow="block"/>
            </v:shape>
            <v:shape id="_x0000_s1367" type="#_x0000_t32" style="position:absolute;left:8444;top:5851;width:1;height:263" o:connectortype="straight">
              <v:stroke endarrow="block"/>
            </v:shape>
            <w10:wrap type="none"/>
            <w10:anchorlock/>
          </v:group>
        </w:pict>
      </w:r>
    </w:p>
    <w:p w:rsidR="006D465B" w:rsidRPr="00227193" w:rsidRDefault="006D465B" w:rsidP="006D465B">
      <w:pPr>
        <w:rPr>
          <w:rFonts w:eastAsiaTheme="majorEastAsia"/>
          <w:lang w:val="ru-RU"/>
        </w:rPr>
      </w:pPr>
    </w:p>
    <w:p w:rsidR="0097617C" w:rsidRPr="00227193" w:rsidRDefault="00094BF9" w:rsidP="009A5870">
      <w:pPr>
        <w:pStyle w:val="2"/>
        <w:spacing w:after="120"/>
        <w:ind w:left="578" w:hanging="578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85" w:name="_Toc279100680"/>
      <w:bookmarkStart w:id="86" w:name="_Toc280296591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lastRenderedPageBreak/>
        <w:t>Л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и</w:t>
      </w:r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стинг програм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мы</w:t>
      </w:r>
      <w:bookmarkEnd w:id="85"/>
      <w:bookmarkEnd w:id="86"/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Ввод</w:t>
      </w:r>
      <w:r w:rsidR="004C5C5F">
        <w:rPr>
          <w:rFonts w:ascii="Courier New" w:eastAsiaTheme="minorHAnsi" w:hAnsi="Courier New" w:cs="Courier New"/>
          <w:lang w:val="ru-RU" w:eastAsia="en-US"/>
        </w:rPr>
        <w:t xml:space="preserve"> X3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1,#11100011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0,#11010111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Ввод</w:t>
      </w:r>
      <w:r w:rsidR="004C5C5F">
        <w:rPr>
          <w:rFonts w:ascii="Courier New" w:eastAsiaTheme="minorHAnsi" w:hAnsi="Courier New" w:cs="Courier New"/>
          <w:lang w:val="ru-RU" w:eastAsia="en-US"/>
        </w:rPr>
        <w:t xml:space="preserve"> X4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3,#10110101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2,#10000110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>;Проверка знаков</w:t>
      </w:r>
    </w:p>
    <w:p w:rsidR="001E45EC" w:rsidRPr="00227193" w:rsidRDefault="00352F8A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</w:t>
      </w:r>
      <w:r w:rsidR="001E45EC" w:rsidRPr="00227193">
        <w:rPr>
          <w:rFonts w:ascii="Courier New" w:eastAsiaTheme="minorHAnsi" w:hAnsi="Courier New" w:cs="Courier New"/>
          <w:lang w:val="ru-RU" w:eastAsia="en-US"/>
        </w:rPr>
        <w:t>call</w:t>
      </w:r>
      <w:r>
        <w:rPr>
          <w:rFonts w:ascii="Courier New" w:eastAsiaTheme="minorHAnsi" w:hAnsi="Courier New" w:cs="Courier New"/>
          <w:lang w:val="ru-RU" w:eastAsia="en-US"/>
        </w:rPr>
        <w:t xml:space="preserve"> </w:t>
      </w:r>
      <w:r w:rsidR="001E45EC" w:rsidRPr="00227193">
        <w:rPr>
          <w:rFonts w:ascii="Courier New" w:eastAsiaTheme="minorHAnsi" w:hAnsi="Courier New" w:cs="Courier New"/>
          <w:lang w:val="ru-RU" w:eastAsia="en-US"/>
        </w:rPr>
        <w:t>chksn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ыполнение операции </w:t>
      </w:r>
      <w:r w:rsidRPr="00227193">
        <w:rPr>
          <w:rFonts w:ascii="Courier New" w:eastAsiaTheme="minorHAnsi" w:hAnsi="Courier New" w:cs="Courier New"/>
          <w:lang w:val="ru-RU" w:eastAsia="en-US"/>
        </w:rPr>
        <w:t>X</w:t>
      </w:r>
      <w:r w:rsidR="004C5C5F">
        <w:rPr>
          <w:rFonts w:ascii="Courier New" w:eastAsiaTheme="minorHAnsi" w:hAnsi="Courier New" w:cs="Courier New"/>
          <w:lang w:val="ru-RU" w:eastAsia="en-US"/>
        </w:rPr>
        <w:t>3</w:t>
      </w:r>
      <w:r w:rsidR="00B3633E">
        <w:rPr>
          <w:rFonts w:ascii="Courier New" w:eastAsiaTheme="minorHAnsi" w:hAnsi="Courier New" w:cs="Courier New"/>
          <w:lang w:eastAsia="en-US"/>
        </w:rPr>
        <w:t>*</w:t>
      </w:r>
      <w:r w:rsidR="004C5C5F">
        <w:rPr>
          <w:rFonts w:ascii="Courier New" w:eastAsiaTheme="minorHAnsi" w:hAnsi="Courier New" w:cs="Courier New"/>
          <w:lang w:val="ru-RU" w:eastAsia="en-US"/>
        </w:rPr>
        <w:t>X4</w:t>
      </w:r>
    </w:p>
    <w:p w:rsidR="001E45EC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acall </w:t>
      </w:r>
      <w:r w:rsidR="004C5C5F">
        <w:rPr>
          <w:rFonts w:ascii="Courier New" w:eastAsiaTheme="minorHAnsi" w:hAnsi="Courier New" w:cs="Courier New"/>
          <w:lang w:eastAsia="en-US"/>
        </w:rPr>
        <w:t>umul16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Пересылка данных в </w:t>
      </w:r>
      <w:r w:rsidRPr="00227193">
        <w:rPr>
          <w:rFonts w:ascii="Courier New" w:eastAsiaTheme="minorHAnsi" w:hAnsi="Courier New" w:cs="Courier New"/>
          <w:lang w:val="ru-RU" w:eastAsia="en-US"/>
        </w:rPr>
        <w:t>R7R6R5R4</w:t>
      </w:r>
    </w:p>
    <w:p w:rsidR="001E45EC" w:rsidRDefault="00352F8A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A</w:t>
      </w:r>
      <w:r w:rsidR="001E45EC" w:rsidRPr="0071792A">
        <w:rPr>
          <w:rFonts w:ascii="Courier New" w:eastAsiaTheme="minorHAnsi" w:hAnsi="Courier New" w:cs="Courier New"/>
          <w:lang w:eastAsia="en-US"/>
        </w:rPr>
        <w:t>call</w:t>
      </w:r>
      <w:r>
        <w:rPr>
          <w:rFonts w:ascii="Courier New" w:eastAsiaTheme="minorHAnsi" w:hAnsi="Courier New" w:cs="Courier New"/>
          <w:lang w:val="ru-RU" w:eastAsia="en-US"/>
        </w:rPr>
        <w:t xml:space="preserve"> </w:t>
      </w:r>
      <w:r w:rsidR="001E45EC" w:rsidRPr="0071792A">
        <w:rPr>
          <w:rFonts w:ascii="Courier New" w:eastAsiaTheme="minorHAnsi" w:hAnsi="Courier New" w:cs="Courier New"/>
          <w:lang w:eastAsia="en-US"/>
        </w:rPr>
        <w:t>send</w:t>
      </w:r>
    </w:p>
    <w:p w:rsidR="004C5C5F" w:rsidRDefault="004C5C5F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4C5C5F" w:rsidRPr="004C5C5F" w:rsidRDefault="004C5C5F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4C5C5F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Ввод</w:t>
      </w:r>
      <w:r w:rsidRPr="004C5C5F">
        <w:rPr>
          <w:rFonts w:ascii="Courier New" w:eastAsiaTheme="minorHAnsi" w:hAnsi="Courier New" w:cs="Courier New"/>
          <w:lang w:val="ru-RU" w:eastAsia="en-US"/>
        </w:rPr>
        <w:t xml:space="preserve"> </w:t>
      </w:r>
      <w:r w:rsidRPr="0071792A">
        <w:rPr>
          <w:rFonts w:ascii="Courier New" w:eastAsiaTheme="minorHAnsi" w:hAnsi="Courier New" w:cs="Courier New"/>
          <w:lang w:eastAsia="en-US"/>
        </w:rPr>
        <w:t>X</w:t>
      </w:r>
      <w:r w:rsidRPr="004C5C5F">
        <w:rPr>
          <w:rFonts w:ascii="Courier New" w:eastAsiaTheme="minorHAnsi" w:hAnsi="Courier New" w:cs="Courier New"/>
          <w:lang w:val="ru-RU" w:eastAsia="en-US"/>
        </w:rPr>
        <w:t>9</w:t>
      </w:r>
    </w:p>
    <w:p w:rsidR="004C5C5F" w:rsidRPr="00B3633E" w:rsidRDefault="004C5C5F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</w:t>
      </w:r>
      <w:r w:rsidRPr="00B3633E">
        <w:rPr>
          <w:rFonts w:ascii="Courier New" w:eastAsiaTheme="minorHAnsi" w:hAnsi="Courier New" w:cs="Courier New"/>
          <w:lang w:eastAsia="en-US"/>
        </w:rPr>
        <w:t xml:space="preserve"> </w:t>
      </w:r>
      <w:r w:rsidR="00B3633E">
        <w:rPr>
          <w:rFonts w:ascii="Courier New" w:eastAsiaTheme="minorHAnsi" w:hAnsi="Courier New" w:cs="Courier New"/>
          <w:lang w:eastAsia="en-US"/>
        </w:rPr>
        <w:t>a</w:t>
      </w:r>
      <w:r w:rsidRPr="00B3633E">
        <w:rPr>
          <w:rFonts w:ascii="Courier New" w:eastAsiaTheme="minorHAnsi" w:hAnsi="Courier New" w:cs="Courier New"/>
          <w:lang w:eastAsia="en-US"/>
        </w:rPr>
        <w:t>,#11100011</w:t>
      </w:r>
      <w:r w:rsidRPr="0071792A">
        <w:rPr>
          <w:rFonts w:ascii="Courier New" w:eastAsiaTheme="minorHAnsi" w:hAnsi="Courier New" w:cs="Courier New"/>
          <w:lang w:eastAsia="en-US"/>
        </w:rPr>
        <w:t>b</w:t>
      </w:r>
    </w:p>
    <w:p w:rsidR="00B3633E" w:rsidRDefault="00B3633E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b,#01010111b</w:t>
      </w:r>
    </w:p>
    <w:p w:rsidR="00B3633E" w:rsidRDefault="00B3633E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r1, a</w:t>
      </w:r>
    </w:p>
    <w:p w:rsidR="00B3633E" w:rsidRDefault="00B3633E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r3, a</w:t>
      </w:r>
    </w:p>
    <w:p w:rsidR="00B3633E" w:rsidRDefault="00B3633E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r2, b</w:t>
      </w:r>
    </w:p>
    <w:p w:rsidR="00B3633E" w:rsidRPr="00B3633E" w:rsidRDefault="00B3633E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r0, b</w:t>
      </w:r>
    </w:p>
    <w:p w:rsidR="004C5C5F" w:rsidRPr="00B3633E" w:rsidRDefault="004C5C5F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4C5C5F" w:rsidRDefault="004C5C5F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ыполнение операции </w:t>
      </w:r>
      <w:r w:rsidRPr="00227193">
        <w:rPr>
          <w:rFonts w:ascii="Courier New" w:eastAsiaTheme="minorHAnsi" w:hAnsi="Courier New" w:cs="Courier New"/>
          <w:lang w:val="ru-RU" w:eastAsia="en-US"/>
        </w:rPr>
        <w:t>(X</w:t>
      </w:r>
      <w:r w:rsidRPr="00227193">
        <w:rPr>
          <w:rFonts w:ascii="Courier New CYR" w:eastAsiaTheme="minorHAnsi" w:hAnsi="Courier New CYR" w:cs="Courier New CYR"/>
          <w:lang w:val="ru-RU" w:eastAsia="en-US"/>
        </w:rPr>
        <w:t>9</w:t>
      </w:r>
      <w:r w:rsidRPr="00227193">
        <w:rPr>
          <w:rFonts w:ascii="Courier New" w:eastAsiaTheme="minorHAnsi" w:hAnsi="Courier New" w:cs="Courier New"/>
          <w:lang w:val="ru-RU" w:eastAsia="en-US"/>
        </w:rPr>
        <w:t>)^2</w:t>
      </w:r>
    </w:p>
    <w:p w:rsidR="00B3633E" w:rsidRPr="00B3633E" w:rsidRDefault="00B3633E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acall chksn</w:t>
      </w:r>
    </w:p>
    <w:p w:rsidR="004C5C5F" w:rsidRPr="00B3633E" w:rsidRDefault="00B3633E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F5FE3">
        <w:rPr>
          <w:rFonts w:ascii="Courier New" w:eastAsiaTheme="minorHAnsi" w:hAnsi="Courier New" w:cs="Courier New"/>
          <w:lang w:eastAsia="en-US"/>
        </w:rPr>
        <w:t xml:space="preserve">acall </w:t>
      </w:r>
      <w:r>
        <w:rPr>
          <w:rFonts w:ascii="Courier New" w:eastAsiaTheme="minorHAnsi" w:hAnsi="Courier New" w:cs="Courier New"/>
          <w:lang w:eastAsia="en-US"/>
        </w:rPr>
        <w:t>umul16</w:t>
      </w:r>
    </w:p>
    <w:p w:rsidR="00B3633E" w:rsidRDefault="00B3633E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acall add32</w:t>
      </w:r>
    </w:p>
    <w:p w:rsidR="00B3633E" w:rsidRPr="00B3633E" w:rsidRDefault="00B3633E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acall send</w:t>
      </w:r>
    </w:p>
    <w:p w:rsidR="004C5C5F" w:rsidRDefault="004C5C5F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B3633E" w:rsidRP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B3633E">
        <w:rPr>
          <w:rFonts w:ascii="Courier New" w:eastAsiaTheme="minorHAnsi" w:hAnsi="Courier New" w:cs="Courier New"/>
          <w:lang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Ввод</w:t>
      </w:r>
      <w:r w:rsidRPr="00B3633E">
        <w:rPr>
          <w:rFonts w:ascii="Courier New" w:eastAsiaTheme="minorHAnsi" w:hAnsi="Courier New" w:cs="Courier New"/>
          <w:lang w:eastAsia="en-US"/>
        </w:rPr>
        <w:t xml:space="preserve"> </w:t>
      </w:r>
      <w:r w:rsidRPr="0071792A">
        <w:rPr>
          <w:rFonts w:ascii="Courier New" w:eastAsiaTheme="minorHAnsi" w:hAnsi="Courier New" w:cs="Courier New"/>
          <w:lang w:eastAsia="en-US"/>
        </w:rPr>
        <w:t>X</w:t>
      </w:r>
      <w:r>
        <w:rPr>
          <w:rFonts w:ascii="Courier New" w:eastAsiaTheme="minorHAnsi" w:hAnsi="Courier New" w:cs="Courier New"/>
          <w:lang w:eastAsia="en-US"/>
        </w:rPr>
        <w:t>10</w:t>
      </w:r>
    </w:p>
    <w:p w:rsidR="00B3633E" w:rsidRP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</w:t>
      </w:r>
      <w:r w:rsidRPr="00B3633E">
        <w:rPr>
          <w:rFonts w:ascii="Courier New" w:eastAsiaTheme="minorHAnsi" w:hAnsi="Courier New" w:cs="Courier New"/>
          <w:lang w:eastAsia="en-US"/>
        </w:rPr>
        <w:t xml:space="preserve"> </w:t>
      </w:r>
      <w:r>
        <w:rPr>
          <w:rFonts w:ascii="Courier New" w:eastAsiaTheme="minorHAnsi" w:hAnsi="Courier New" w:cs="Courier New"/>
          <w:lang w:eastAsia="en-US"/>
        </w:rPr>
        <w:t>a</w:t>
      </w:r>
      <w:r w:rsidRPr="00B3633E">
        <w:rPr>
          <w:rFonts w:ascii="Courier New" w:eastAsiaTheme="minorHAnsi" w:hAnsi="Courier New" w:cs="Courier New"/>
          <w:lang w:eastAsia="en-US"/>
        </w:rPr>
        <w:t>,#11100011</w:t>
      </w:r>
      <w:r w:rsidRPr="0071792A">
        <w:rPr>
          <w:rFonts w:ascii="Courier New" w:eastAsiaTheme="minorHAnsi" w:hAnsi="Courier New" w:cs="Courier New"/>
          <w:lang w:eastAsia="en-US"/>
        </w:rPr>
        <w:t>b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b,#01010111b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r1, a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r3, a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r2, b</w:t>
      </w:r>
    </w:p>
    <w:p w:rsidR="00B3633E" w:rsidRP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>
        <w:rPr>
          <w:rFonts w:ascii="Courier New" w:eastAsiaTheme="minorHAnsi" w:hAnsi="Courier New" w:cs="Courier New"/>
          <w:lang w:eastAsia="en-US"/>
        </w:rPr>
        <w:t>mov</w:t>
      </w:r>
      <w:r w:rsidRPr="00B3633E">
        <w:rPr>
          <w:rFonts w:ascii="Courier New" w:eastAsiaTheme="minorHAnsi" w:hAnsi="Courier New" w:cs="Courier New"/>
          <w:lang w:val="ru-RU" w:eastAsia="en-US"/>
        </w:rPr>
        <w:t xml:space="preserve"> </w:t>
      </w:r>
      <w:r>
        <w:rPr>
          <w:rFonts w:ascii="Courier New" w:eastAsiaTheme="minorHAnsi" w:hAnsi="Courier New" w:cs="Courier New"/>
          <w:lang w:eastAsia="en-US"/>
        </w:rPr>
        <w:t>r</w:t>
      </w:r>
      <w:r w:rsidRPr="00B3633E">
        <w:rPr>
          <w:rFonts w:ascii="Courier New" w:eastAsiaTheme="minorHAnsi" w:hAnsi="Courier New" w:cs="Courier New"/>
          <w:lang w:val="ru-RU" w:eastAsia="en-US"/>
        </w:rPr>
        <w:t xml:space="preserve">0, </w:t>
      </w:r>
      <w:r>
        <w:rPr>
          <w:rFonts w:ascii="Courier New" w:eastAsiaTheme="minorHAnsi" w:hAnsi="Courier New" w:cs="Courier New"/>
          <w:lang w:eastAsia="en-US"/>
        </w:rPr>
        <w:t>b</w:t>
      </w:r>
    </w:p>
    <w:p w:rsidR="00B3633E" w:rsidRP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B3633E" w:rsidRP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ыполнение операции </w:t>
      </w:r>
      <w:r w:rsidRPr="00227193">
        <w:rPr>
          <w:rFonts w:ascii="Courier New" w:eastAsiaTheme="minorHAnsi" w:hAnsi="Courier New" w:cs="Courier New"/>
          <w:lang w:val="ru-RU" w:eastAsia="en-US"/>
        </w:rPr>
        <w:t>(X</w:t>
      </w:r>
      <w:r>
        <w:rPr>
          <w:rFonts w:ascii="Courier New CYR" w:eastAsiaTheme="minorHAnsi" w:hAnsi="Courier New CYR" w:cs="Courier New CYR"/>
          <w:lang w:eastAsia="en-US"/>
        </w:rPr>
        <w:t>10</w:t>
      </w:r>
      <w:r w:rsidRPr="00227193">
        <w:rPr>
          <w:rFonts w:ascii="Courier New" w:eastAsiaTheme="minorHAnsi" w:hAnsi="Courier New" w:cs="Courier New"/>
          <w:lang w:val="ru-RU" w:eastAsia="en-US"/>
        </w:rPr>
        <w:t>)^2</w:t>
      </w:r>
    </w:p>
    <w:p w:rsidR="00B3633E" w:rsidRP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acall chksn</w:t>
      </w:r>
    </w:p>
    <w:p w:rsidR="00B3633E" w:rsidRP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B3633E">
        <w:rPr>
          <w:rFonts w:ascii="Courier New" w:eastAsiaTheme="minorHAnsi" w:hAnsi="Courier New" w:cs="Courier New"/>
          <w:lang w:eastAsia="en-US"/>
        </w:rPr>
        <w:t xml:space="preserve">acall </w:t>
      </w:r>
      <w:r>
        <w:rPr>
          <w:rFonts w:ascii="Courier New" w:eastAsiaTheme="minorHAnsi" w:hAnsi="Courier New" w:cs="Courier New"/>
          <w:lang w:eastAsia="en-US"/>
        </w:rPr>
        <w:t>umul16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acall add32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acall send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 xml:space="preserve">; </w:t>
      </w:r>
      <w:r>
        <w:rPr>
          <w:rFonts w:ascii="Courier New" w:eastAsiaTheme="minorHAnsi" w:hAnsi="Courier New" w:cs="Courier New"/>
          <w:lang w:val="ru-RU" w:eastAsia="en-US"/>
        </w:rPr>
        <w:t>Ввод</w:t>
      </w:r>
      <w:r w:rsidRPr="00B3633E">
        <w:rPr>
          <w:rFonts w:ascii="Courier New" w:eastAsiaTheme="minorHAnsi" w:hAnsi="Courier New" w:cs="Courier New"/>
          <w:lang w:eastAsia="en-US"/>
        </w:rPr>
        <w:t xml:space="preserve"> </w:t>
      </w:r>
      <w:r>
        <w:rPr>
          <w:rFonts w:ascii="Courier New" w:eastAsiaTheme="minorHAnsi" w:hAnsi="Courier New" w:cs="Courier New"/>
          <w:lang w:eastAsia="en-US"/>
        </w:rPr>
        <w:t>X7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r1, #11001100b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 xml:space="preserve">; </w:t>
      </w:r>
      <w:r>
        <w:rPr>
          <w:rFonts w:ascii="Courier New" w:eastAsiaTheme="minorHAnsi" w:hAnsi="Courier New" w:cs="Courier New"/>
          <w:lang w:val="ru-RU" w:eastAsia="en-US"/>
        </w:rPr>
        <w:t>Ввод</w:t>
      </w:r>
      <w:r w:rsidRPr="00B3633E">
        <w:rPr>
          <w:rFonts w:ascii="Courier New" w:eastAsiaTheme="minorHAnsi" w:hAnsi="Courier New" w:cs="Courier New"/>
          <w:lang w:eastAsia="en-US"/>
        </w:rPr>
        <w:t xml:space="preserve"> </w:t>
      </w:r>
      <w:r>
        <w:rPr>
          <w:rFonts w:ascii="Courier New" w:eastAsiaTheme="minorHAnsi" w:hAnsi="Courier New" w:cs="Courier New"/>
          <w:lang w:eastAsia="en-US"/>
        </w:rPr>
        <w:t>X8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r0, #11001100b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B3633E" w:rsidRP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 xml:space="preserve">; </w:t>
      </w:r>
      <w:r>
        <w:rPr>
          <w:rFonts w:ascii="Courier New" w:eastAsiaTheme="minorHAnsi" w:hAnsi="Courier New" w:cs="Courier New"/>
          <w:lang w:val="ru-RU" w:eastAsia="en-US"/>
        </w:rPr>
        <w:t xml:space="preserve">Выполнение операции </w:t>
      </w:r>
      <w:r>
        <w:rPr>
          <w:rFonts w:ascii="Courier New" w:eastAsiaTheme="minorHAnsi" w:hAnsi="Courier New" w:cs="Courier New"/>
          <w:lang w:eastAsia="en-US"/>
        </w:rPr>
        <w:t>(X7 / X8)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Acall udiv8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a, r0</w:t>
      </w:r>
    </w:p>
    <w:p w:rsid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Add a, r7</w:t>
      </w:r>
    </w:p>
    <w:p w:rsidR="000F5FE3" w:rsidRDefault="000F5FE3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r7, a</w:t>
      </w:r>
    </w:p>
    <w:p w:rsidR="000F5FE3" w:rsidRDefault="000F5FE3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a, #00h</w:t>
      </w:r>
    </w:p>
    <w:p w:rsidR="000F5FE3" w:rsidRDefault="000F5FE3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Addc a, r6</w:t>
      </w:r>
    </w:p>
    <w:p w:rsidR="000F5FE3" w:rsidRDefault="000F5FE3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r6, a</w:t>
      </w:r>
    </w:p>
    <w:p w:rsidR="000F5FE3" w:rsidRDefault="000F5FE3" w:rsidP="000F5FE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a, #00h</w:t>
      </w:r>
    </w:p>
    <w:p w:rsidR="000F5FE3" w:rsidRDefault="000F5FE3" w:rsidP="000F5FE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Addc a, r5</w:t>
      </w:r>
    </w:p>
    <w:p w:rsidR="000F5FE3" w:rsidRDefault="000F5FE3" w:rsidP="000F5FE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r5, a</w:t>
      </w:r>
    </w:p>
    <w:p w:rsidR="000F5FE3" w:rsidRDefault="000F5FE3" w:rsidP="000F5FE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a, #00h</w:t>
      </w:r>
    </w:p>
    <w:p w:rsidR="000F5FE3" w:rsidRDefault="000F5FE3" w:rsidP="000F5FE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Addc a, r4</w:t>
      </w:r>
    </w:p>
    <w:p w:rsidR="000F5FE3" w:rsidRDefault="000F5FE3" w:rsidP="000F5FE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r4, a</w:t>
      </w:r>
    </w:p>
    <w:p w:rsidR="001E45EC" w:rsidRPr="00B3633E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1E45EC" w:rsidRPr="000F5FE3" w:rsidRDefault="001E45EC" w:rsidP="001E45EC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eastAsia="en-US"/>
        </w:rPr>
      </w:pPr>
      <w:r w:rsidRPr="000F5FE3">
        <w:rPr>
          <w:rFonts w:ascii="Courier New" w:eastAsiaTheme="minorHAnsi" w:hAnsi="Courier New" w:cs="Courier New"/>
          <w:lang w:eastAsia="en-US"/>
        </w:rPr>
        <w:lastRenderedPageBreak/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Конец</w:t>
      </w:r>
      <w:r w:rsidRPr="000F5FE3">
        <w:rPr>
          <w:rFonts w:ascii="Courier New CYR" w:eastAsiaTheme="minorHAnsi" w:hAnsi="Courier New CYR" w:cs="Courier New CYR"/>
          <w:lang w:eastAsia="en-US"/>
        </w:rPr>
        <w:t>.</w:t>
      </w:r>
    </w:p>
    <w:p w:rsidR="0065329E" w:rsidRP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E</w:t>
      </w:r>
      <w:r w:rsidR="001E45EC" w:rsidRPr="00227193">
        <w:rPr>
          <w:rFonts w:ascii="Courier New" w:eastAsiaTheme="minorHAnsi" w:hAnsi="Courier New" w:cs="Courier New"/>
          <w:lang w:val="ru-RU" w:eastAsia="en-US"/>
        </w:rPr>
        <w:t>nd</w:t>
      </w:r>
    </w:p>
    <w:p w:rsidR="00B3633E" w:rsidRPr="00B3633E" w:rsidRDefault="00B3633E" w:rsidP="00B3633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Процедура проверки знаков операндов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ходные данные: первы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1R0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, второ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3R2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Анализируются первый бит в 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R1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и первый бит в </w:t>
      </w:r>
      <w:r w:rsidRPr="00227193">
        <w:rPr>
          <w:rFonts w:ascii="Courier New" w:eastAsiaTheme="minorHAnsi" w:hAnsi="Courier New" w:cs="Courier New"/>
          <w:lang w:val="ru-RU" w:eastAsia="en-US"/>
        </w:rPr>
        <w:t>R3</w:t>
      </w:r>
      <w:r w:rsidRPr="00227193">
        <w:rPr>
          <w:rFonts w:ascii="Courier New CYR" w:eastAsiaTheme="minorHAnsi" w:hAnsi="Courier New CYR" w:cs="Courier New CYR"/>
          <w:lang w:val="ru-RU" w:eastAsia="en-US"/>
        </w:rPr>
        <w:t>.</w:t>
      </w:r>
    </w:p>
    <w:p w:rsidR="001E45EC" w:rsidRPr="001D5A52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1D5A52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4C5C5F" w:rsidRDefault="004C5C5F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>
        <w:rPr>
          <w:rFonts w:ascii="Courier New" w:eastAsiaTheme="minorHAnsi" w:hAnsi="Courier New" w:cs="Courier New"/>
          <w:lang w:eastAsia="en-US"/>
        </w:rPr>
        <w:t>chksn</w:t>
      </w:r>
      <w:r w:rsidRPr="001D5A52">
        <w:rPr>
          <w:rFonts w:ascii="Courier New" w:eastAsiaTheme="minorHAnsi" w:hAnsi="Courier New" w:cs="Courier New"/>
          <w:lang w:val="ru-RU" w:eastAsia="en-US"/>
        </w:rPr>
        <w:t>:</w:t>
      </w:r>
    </w:p>
    <w:p w:rsidR="001E45EC" w:rsidRPr="001D5A52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</w:t>
      </w:r>
      <w:r w:rsidRPr="001D5A52">
        <w:rPr>
          <w:rFonts w:ascii="Courier New" w:eastAsiaTheme="minorHAnsi" w:hAnsi="Courier New" w:cs="Courier New"/>
          <w:lang w:val="ru-RU" w:eastAsia="en-US"/>
        </w:rPr>
        <w:t xml:space="preserve"> </w:t>
      </w:r>
      <w:r w:rsidRPr="000930E9">
        <w:rPr>
          <w:rFonts w:ascii="Courier New" w:eastAsiaTheme="minorHAnsi" w:hAnsi="Courier New" w:cs="Courier New"/>
          <w:lang w:eastAsia="en-US"/>
        </w:rPr>
        <w:t>a</w:t>
      </w:r>
      <w:r w:rsidRPr="001D5A52">
        <w:rPr>
          <w:rFonts w:ascii="Courier New" w:eastAsiaTheme="minorHAnsi" w:hAnsi="Courier New" w:cs="Courier New"/>
          <w:lang w:val="ru-RU" w:eastAsia="en-US"/>
        </w:rPr>
        <w:t>,</w:t>
      </w:r>
      <w:r w:rsidRPr="000930E9">
        <w:rPr>
          <w:rFonts w:ascii="Courier New" w:eastAsiaTheme="minorHAnsi" w:hAnsi="Courier New" w:cs="Courier New"/>
          <w:lang w:eastAsia="en-US"/>
        </w:rPr>
        <w:t>r</w:t>
      </w:r>
      <w:r w:rsidRPr="001D5A52">
        <w:rPr>
          <w:rFonts w:ascii="Courier New" w:eastAsiaTheme="minorHAnsi" w:hAnsi="Courier New" w:cs="Courier New"/>
          <w:lang w:val="ru-RU" w:eastAsia="en-US"/>
        </w:rPr>
        <w:t>1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jb acc.7, clearr11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; Если 1, то операнд отрицательный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r3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jb acc.7, clearr31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; Если 1, то операнд отрицательный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4C5C5F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clearr11: 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clr acc.7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</w:t>
      </w:r>
      <w:r w:rsidR="004C5C5F">
        <w:rPr>
          <w:rFonts w:ascii="Courier New CYR" w:eastAsiaTheme="minorHAnsi" w:hAnsi="Courier New CYR" w:cs="Courier New CYR"/>
          <w:lang w:val="ru-RU" w:eastAsia="en-US"/>
        </w:rPr>
        <w:tab/>
      </w:r>
      <w:r w:rsidR="004C5C5F">
        <w:rPr>
          <w:rFonts w:ascii="Courier New CYR" w:eastAsiaTheme="minorHAnsi" w:hAnsi="Courier New CYR" w:cs="Courier New CYR"/>
          <w:lang w:val="ru-RU" w:eastAsia="en-US"/>
        </w:rPr>
        <w:tab/>
      </w:r>
      <w:r w:rsidRPr="00227193">
        <w:rPr>
          <w:rFonts w:ascii="Courier New CYR" w:eastAsiaTheme="minorHAnsi" w:hAnsi="Courier New CYR" w:cs="Courier New CYR"/>
          <w:lang w:val="ru-RU" w:eastAsia="en-US"/>
        </w:rPr>
        <w:t>; Очистка знакового разряда</w:t>
      </w:r>
      <w:r w:rsidRPr="00227193">
        <w:rPr>
          <w:rFonts w:ascii="Courier New" w:eastAsiaTheme="minorHAnsi" w:hAnsi="Courier New" w:cs="Courier New"/>
          <w:lang w:val="ru-RU" w:eastAsia="en-US"/>
        </w:rPr>
        <w:t>.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r1,a</w:t>
      </w:r>
    </w:p>
    <w:p w:rsidR="001E45EC" w:rsidRPr="001D5A52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</w:t>
      </w:r>
      <w:r w:rsidRPr="001D5A52">
        <w:rPr>
          <w:rFonts w:ascii="Courier New" w:eastAsiaTheme="minorHAnsi" w:hAnsi="Courier New" w:cs="Courier New"/>
          <w:lang w:eastAsia="en-US"/>
        </w:rPr>
        <w:t xml:space="preserve"> </w:t>
      </w:r>
      <w:r w:rsidRPr="0071792A">
        <w:rPr>
          <w:rFonts w:ascii="Courier New" w:eastAsiaTheme="minorHAnsi" w:hAnsi="Courier New" w:cs="Courier New"/>
          <w:lang w:eastAsia="en-US"/>
        </w:rPr>
        <w:t>a</w:t>
      </w:r>
      <w:r w:rsidRPr="001D5A52">
        <w:rPr>
          <w:rFonts w:ascii="Courier New" w:eastAsiaTheme="minorHAnsi" w:hAnsi="Courier New" w:cs="Courier New"/>
          <w:lang w:eastAsia="en-US"/>
        </w:rPr>
        <w:t xml:space="preserve">, </w:t>
      </w:r>
      <w:r w:rsidRPr="0071792A">
        <w:rPr>
          <w:rFonts w:ascii="Courier New" w:eastAsiaTheme="minorHAnsi" w:hAnsi="Courier New" w:cs="Courier New"/>
          <w:lang w:eastAsia="en-US"/>
        </w:rPr>
        <w:t>r</w:t>
      </w:r>
      <w:r w:rsidRPr="001D5A52">
        <w:rPr>
          <w:rFonts w:ascii="Courier New" w:eastAsiaTheme="minorHAnsi" w:hAnsi="Courier New" w:cs="Courier New"/>
          <w:lang w:eastAsia="en-US"/>
        </w:rPr>
        <w:t xml:space="preserve">0 </w:t>
      </w:r>
      <w:r w:rsidR="004C5C5F" w:rsidRPr="001D5A52">
        <w:rPr>
          <w:rFonts w:ascii="Courier New" w:eastAsiaTheme="minorHAnsi" w:hAnsi="Courier New" w:cs="Courier New"/>
          <w:lang w:eastAsia="en-US"/>
        </w:rPr>
        <w:tab/>
      </w:r>
      <w:r w:rsidR="004C5C5F" w:rsidRPr="001D5A52">
        <w:rPr>
          <w:rFonts w:ascii="Courier New" w:eastAsiaTheme="minorHAnsi" w:hAnsi="Courier New" w:cs="Courier New"/>
          <w:lang w:eastAsia="en-US"/>
        </w:rPr>
        <w:tab/>
      </w:r>
      <w:r w:rsidRPr="001D5A52">
        <w:rPr>
          <w:rFonts w:ascii="Courier New" w:eastAsiaTheme="minorHAnsi" w:hAnsi="Courier New" w:cs="Courier New"/>
          <w:lang w:eastAsia="en-US"/>
        </w:rPr>
        <w:t>;</w:t>
      </w:r>
      <w:r w:rsidR="004C5C5F" w:rsidRPr="001D5A52">
        <w:rPr>
          <w:rFonts w:ascii="Courier New" w:eastAsiaTheme="minorHAnsi" w:hAnsi="Courier New" w:cs="Courier New"/>
          <w:lang w:eastAsia="en-US"/>
        </w:rPr>
        <w:t xml:space="preserve">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Конвертация</w:t>
      </w:r>
      <w:r w:rsidRPr="001D5A52">
        <w:rPr>
          <w:rFonts w:ascii="Courier New CYR" w:eastAsiaTheme="minorHAnsi" w:hAnsi="Courier New CYR" w:cs="Courier New CYR"/>
          <w:lang w:eastAsia="en-US"/>
        </w:rPr>
        <w:t xml:space="preserve">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в</w:t>
      </w:r>
      <w:r w:rsidRPr="001D5A52">
        <w:rPr>
          <w:rFonts w:ascii="Courier New CYR" w:eastAsiaTheme="minorHAnsi" w:hAnsi="Courier New CYR" w:cs="Courier New CYR"/>
          <w:lang w:eastAsia="en-US"/>
        </w:rPr>
        <w:t xml:space="preserve">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ДК</w:t>
      </w:r>
      <w:r w:rsidRPr="001D5A52">
        <w:rPr>
          <w:rFonts w:ascii="Courier New" w:eastAsiaTheme="minorHAnsi" w:hAnsi="Courier New" w:cs="Courier New"/>
          <w:lang w:eastAsia="en-US"/>
        </w:rPr>
        <w:t xml:space="preserve"> </w:t>
      </w:r>
      <w:r w:rsidRPr="0071792A">
        <w:rPr>
          <w:rFonts w:ascii="Courier New" w:eastAsiaTheme="minorHAnsi" w:hAnsi="Courier New" w:cs="Courier New"/>
          <w:lang w:eastAsia="en-US"/>
        </w:rPr>
        <w:t>R</w:t>
      </w:r>
      <w:r w:rsidRPr="001D5A52">
        <w:rPr>
          <w:rFonts w:ascii="Courier New" w:eastAsiaTheme="minorHAnsi" w:hAnsi="Courier New" w:cs="Courier New"/>
          <w:lang w:eastAsia="en-US"/>
        </w:rPr>
        <w:t>1</w:t>
      </w:r>
      <w:r w:rsidRPr="0071792A">
        <w:rPr>
          <w:rFonts w:ascii="Courier New" w:eastAsiaTheme="minorHAnsi" w:hAnsi="Courier New" w:cs="Courier New"/>
          <w:lang w:eastAsia="en-US"/>
        </w:rPr>
        <w:t>R</w:t>
      </w:r>
      <w:r w:rsidRPr="001D5A52">
        <w:rPr>
          <w:rFonts w:ascii="Courier New" w:eastAsiaTheme="minorHAnsi" w:hAnsi="Courier New" w:cs="Courier New"/>
          <w:lang w:eastAsia="en-US"/>
        </w:rPr>
        <w:t>0</w:t>
      </w:r>
      <w:r w:rsidRPr="001D5A52">
        <w:rPr>
          <w:rFonts w:ascii="Courier New CYR" w:eastAsiaTheme="minorHAnsi" w:hAnsi="Courier New CYR" w:cs="Courier New CYR"/>
          <w:lang w:eastAsia="en-US"/>
        </w:rPr>
        <w:t>.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 xml:space="preserve">cpl a 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add a, #1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 xml:space="preserve">mov r0, a 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a,r1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cpl a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addc a, #0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 xml:space="preserve">mov r1, a          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4C5C5F" w:rsidRPr="001D5A52" w:rsidRDefault="004C5C5F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4C5C5F">
        <w:rPr>
          <w:rFonts w:ascii="Courier New" w:eastAsiaTheme="minorHAnsi" w:hAnsi="Courier New" w:cs="Courier New"/>
          <w:lang w:eastAsia="en-US"/>
        </w:rPr>
        <w:t>clearr</w:t>
      </w:r>
      <w:r w:rsidRPr="001D5A52">
        <w:rPr>
          <w:rFonts w:ascii="Courier New" w:eastAsiaTheme="minorHAnsi" w:hAnsi="Courier New" w:cs="Courier New"/>
          <w:lang w:val="ru-RU" w:eastAsia="en-US"/>
        </w:rPr>
        <w:t>31:</w:t>
      </w:r>
    </w:p>
    <w:p w:rsidR="001E45EC" w:rsidRPr="004C5C5F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4C5C5F">
        <w:rPr>
          <w:rFonts w:ascii="Courier New" w:eastAsiaTheme="minorHAnsi" w:hAnsi="Courier New" w:cs="Courier New"/>
          <w:lang w:eastAsia="en-US"/>
        </w:rPr>
        <w:t>clr</w:t>
      </w:r>
      <w:r w:rsidRPr="004C5C5F">
        <w:rPr>
          <w:rFonts w:ascii="Courier New" w:eastAsiaTheme="minorHAnsi" w:hAnsi="Courier New" w:cs="Courier New"/>
          <w:lang w:val="ru-RU" w:eastAsia="en-US"/>
        </w:rPr>
        <w:t xml:space="preserve"> </w:t>
      </w:r>
      <w:r w:rsidRPr="004C5C5F">
        <w:rPr>
          <w:rFonts w:ascii="Courier New" w:eastAsiaTheme="minorHAnsi" w:hAnsi="Courier New" w:cs="Courier New"/>
          <w:lang w:eastAsia="en-US"/>
        </w:rPr>
        <w:t>acc</w:t>
      </w:r>
      <w:r w:rsidRPr="004C5C5F">
        <w:rPr>
          <w:rFonts w:ascii="Courier New" w:eastAsiaTheme="minorHAnsi" w:hAnsi="Courier New" w:cs="Courier New"/>
          <w:lang w:val="ru-RU" w:eastAsia="en-US"/>
        </w:rPr>
        <w:t>.7</w:t>
      </w:r>
      <w:r w:rsidRPr="004C5C5F">
        <w:rPr>
          <w:rFonts w:ascii="Courier New CYR" w:eastAsiaTheme="minorHAnsi" w:hAnsi="Courier New CYR" w:cs="Courier New CYR"/>
          <w:lang w:val="ru-RU" w:eastAsia="en-US"/>
        </w:rPr>
        <w:t xml:space="preserve"> </w:t>
      </w:r>
      <w:r w:rsidR="004C5C5F" w:rsidRPr="004C5C5F">
        <w:rPr>
          <w:rFonts w:ascii="Courier New CYR" w:eastAsiaTheme="minorHAnsi" w:hAnsi="Courier New CYR" w:cs="Courier New CYR"/>
          <w:lang w:val="ru-RU" w:eastAsia="en-US"/>
        </w:rPr>
        <w:tab/>
      </w:r>
      <w:r w:rsidR="004C5C5F">
        <w:rPr>
          <w:rFonts w:ascii="Courier New CYR" w:eastAsiaTheme="minorHAnsi" w:hAnsi="Courier New CYR" w:cs="Courier New CYR"/>
          <w:lang w:val="ru-RU" w:eastAsia="en-US"/>
        </w:rPr>
        <w:tab/>
      </w:r>
      <w:r w:rsidRPr="004C5C5F">
        <w:rPr>
          <w:rFonts w:ascii="Courier New CYR" w:eastAsiaTheme="minorHAnsi" w:hAnsi="Courier New CYR" w:cs="Courier New CYR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Очистка</w:t>
      </w:r>
      <w:r w:rsidRPr="004C5C5F">
        <w:rPr>
          <w:rFonts w:ascii="Courier New CYR" w:eastAsiaTheme="minorHAnsi" w:hAnsi="Courier New CYR" w:cs="Courier New CYR"/>
          <w:lang w:val="ru-RU" w:eastAsia="en-US"/>
        </w:rPr>
        <w:t xml:space="preserve">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знакового</w:t>
      </w:r>
      <w:r w:rsidRPr="004C5C5F">
        <w:rPr>
          <w:rFonts w:ascii="Courier New CYR" w:eastAsiaTheme="minorHAnsi" w:hAnsi="Courier New CYR" w:cs="Courier New CYR"/>
          <w:lang w:val="ru-RU" w:eastAsia="en-US"/>
        </w:rPr>
        <w:t xml:space="preserve"> </w:t>
      </w:r>
      <w:r w:rsidRPr="00227193">
        <w:rPr>
          <w:rFonts w:ascii="Courier New CYR" w:eastAsiaTheme="minorHAnsi" w:hAnsi="Courier New CYR" w:cs="Courier New CYR"/>
          <w:lang w:val="ru-RU" w:eastAsia="en-US"/>
        </w:rPr>
        <w:t>разряда</w:t>
      </w:r>
      <w:r w:rsidRPr="004C5C5F">
        <w:rPr>
          <w:rFonts w:ascii="Courier New" w:eastAsiaTheme="minorHAnsi" w:hAnsi="Courier New" w:cs="Courier New"/>
          <w:lang w:val="ru-RU" w:eastAsia="en-US"/>
        </w:rPr>
        <w:t>.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r3,a</w:t>
      </w:r>
    </w:p>
    <w:p w:rsidR="001E45EC" w:rsidRPr="001D5A52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</w:t>
      </w:r>
      <w:r w:rsidRPr="001D5A52">
        <w:rPr>
          <w:rFonts w:ascii="Courier New" w:eastAsiaTheme="minorHAnsi" w:hAnsi="Courier New" w:cs="Courier New"/>
          <w:lang w:eastAsia="en-US"/>
        </w:rPr>
        <w:t xml:space="preserve"> </w:t>
      </w:r>
      <w:r w:rsidRPr="0071792A">
        <w:rPr>
          <w:rFonts w:ascii="Courier New" w:eastAsiaTheme="minorHAnsi" w:hAnsi="Courier New" w:cs="Courier New"/>
          <w:lang w:eastAsia="en-US"/>
        </w:rPr>
        <w:t>a</w:t>
      </w:r>
      <w:r w:rsidRPr="001D5A52">
        <w:rPr>
          <w:rFonts w:ascii="Courier New" w:eastAsiaTheme="minorHAnsi" w:hAnsi="Courier New" w:cs="Courier New"/>
          <w:lang w:eastAsia="en-US"/>
        </w:rPr>
        <w:t xml:space="preserve">, </w:t>
      </w:r>
      <w:r w:rsidRPr="0071792A">
        <w:rPr>
          <w:rFonts w:ascii="Courier New" w:eastAsiaTheme="minorHAnsi" w:hAnsi="Courier New" w:cs="Courier New"/>
          <w:lang w:eastAsia="en-US"/>
        </w:rPr>
        <w:t>r</w:t>
      </w:r>
      <w:r w:rsidRPr="001D5A52">
        <w:rPr>
          <w:rFonts w:ascii="Courier New" w:eastAsiaTheme="minorHAnsi" w:hAnsi="Courier New" w:cs="Courier New"/>
          <w:lang w:eastAsia="en-US"/>
        </w:rPr>
        <w:t xml:space="preserve">2 </w:t>
      </w:r>
      <w:r w:rsidR="004C5C5F" w:rsidRPr="001D5A52">
        <w:rPr>
          <w:rFonts w:ascii="Courier New" w:eastAsiaTheme="minorHAnsi" w:hAnsi="Courier New" w:cs="Courier New"/>
          <w:lang w:eastAsia="en-US"/>
        </w:rPr>
        <w:tab/>
      </w:r>
      <w:r w:rsidR="004C5C5F" w:rsidRPr="001D5A52">
        <w:rPr>
          <w:rFonts w:ascii="Courier New" w:eastAsiaTheme="minorHAnsi" w:hAnsi="Courier New" w:cs="Courier New"/>
          <w:lang w:eastAsia="en-US"/>
        </w:rPr>
        <w:tab/>
      </w:r>
      <w:r w:rsidRPr="001D5A52">
        <w:rPr>
          <w:rFonts w:ascii="Courier New" w:eastAsiaTheme="minorHAnsi" w:hAnsi="Courier New" w:cs="Courier New"/>
          <w:lang w:eastAsia="en-US"/>
        </w:rPr>
        <w:t>;</w:t>
      </w:r>
      <w:r w:rsidR="00352F8A" w:rsidRPr="001D5A52">
        <w:rPr>
          <w:rFonts w:ascii="Courier New" w:eastAsiaTheme="minorHAnsi" w:hAnsi="Courier New" w:cs="Courier New"/>
          <w:lang w:eastAsia="en-US"/>
        </w:rPr>
        <w:t xml:space="preserve">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Конвертация</w:t>
      </w:r>
      <w:r w:rsidRPr="001D5A52">
        <w:rPr>
          <w:rFonts w:ascii="Courier New CYR" w:eastAsiaTheme="minorHAnsi" w:hAnsi="Courier New CYR" w:cs="Courier New CYR"/>
          <w:lang w:eastAsia="en-US"/>
        </w:rPr>
        <w:t xml:space="preserve">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в</w:t>
      </w:r>
      <w:r w:rsidRPr="001D5A52">
        <w:rPr>
          <w:rFonts w:ascii="Courier New CYR" w:eastAsiaTheme="minorHAnsi" w:hAnsi="Courier New CYR" w:cs="Courier New CYR"/>
          <w:lang w:eastAsia="en-US"/>
        </w:rPr>
        <w:t xml:space="preserve">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ДК</w:t>
      </w:r>
      <w:r w:rsidRPr="001D5A52">
        <w:rPr>
          <w:rFonts w:ascii="Courier New CYR" w:eastAsiaTheme="minorHAnsi" w:hAnsi="Courier New CYR" w:cs="Courier New CYR"/>
          <w:lang w:eastAsia="en-US"/>
        </w:rPr>
        <w:t xml:space="preserve"> </w:t>
      </w:r>
      <w:r w:rsidRPr="0071792A">
        <w:rPr>
          <w:rFonts w:ascii="Courier New" w:eastAsiaTheme="minorHAnsi" w:hAnsi="Courier New" w:cs="Courier New"/>
          <w:lang w:eastAsia="en-US"/>
        </w:rPr>
        <w:t>R</w:t>
      </w:r>
      <w:r w:rsidRPr="001D5A52">
        <w:rPr>
          <w:rFonts w:ascii="Courier New" w:eastAsiaTheme="minorHAnsi" w:hAnsi="Courier New" w:cs="Courier New"/>
          <w:lang w:eastAsia="en-US"/>
        </w:rPr>
        <w:t>3</w:t>
      </w:r>
      <w:r w:rsidRPr="0071792A">
        <w:rPr>
          <w:rFonts w:ascii="Courier New" w:eastAsiaTheme="minorHAnsi" w:hAnsi="Courier New" w:cs="Courier New"/>
          <w:lang w:eastAsia="en-US"/>
        </w:rPr>
        <w:t>R</w:t>
      </w:r>
      <w:r w:rsidRPr="001D5A52">
        <w:rPr>
          <w:rFonts w:ascii="Courier New" w:eastAsiaTheme="minorHAnsi" w:hAnsi="Courier New" w:cs="Courier New"/>
          <w:lang w:eastAsia="en-US"/>
        </w:rPr>
        <w:t>2</w:t>
      </w:r>
      <w:r w:rsidRPr="001D5A52">
        <w:rPr>
          <w:rFonts w:ascii="Courier New CYR" w:eastAsiaTheme="minorHAnsi" w:hAnsi="Courier New CYR" w:cs="Courier New CYR"/>
          <w:lang w:eastAsia="en-US"/>
        </w:rPr>
        <w:t>.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cpl a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add a, #1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 xml:space="preserve">mov r2, a 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a, r3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cpl a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addc a, #0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 xml:space="preserve">mov r3, a          </w:t>
      </w:r>
    </w:p>
    <w:p w:rsidR="001E45EC" w:rsidRPr="001D5A52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4C5C5F">
        <w:rPr>
          <w:rFonts w:ascii="Courier New" w:eastAsiaTheme="minorHAnsi" w:hAnsi="Courier New" w:cs="Courier New"/>
          <w:lang w:eastAsia="en-US"/>
        </w:rPr>
        <w:t>ret</w:t>
      </w:r>
    </w:p>
    <w:p w:rsidR="001E45EC" w:rsidRPr="001D5A52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1D5A52">
        <w:rPr>
          <w:rFonts w:ascii="Courier New" w:eastAsiaTheme="minorHAnsi" w:hAnsi="Courier New" w:cs="Courier New"/>
          <w:lang w:val="ru-RU" w:eastAsia="en-US"/>
        </w:rPr>
        <w:t>;---</w:t>
      </w:r>
      <w:r w:rsidRPr="00227193">
        <w:rPr>
          <w:rFonts w:ascii="Courier New" w:eastAsiaTheme="minorHAnsi" w:hAnsi="Courier New" w:cs="Courier New"/>
          <w:lang w:val="ru-RU" w:eastAsia="en-US"/>
        </w:rPr>
        <w:t>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Умножение 16-разрядных операндов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Входные данные: первы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1R0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, второ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3R2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Результат: </w:t>
      </w:r>
      <w:r w:rsidRPr="00227193">
        <w:rPr>
          <w:rFonts w:ascii="Courier New" w:eastAsiaTheme="minorHAnsi" w:hAnsi="Courier New" w:cs="Courier New"/>
          <w:lang w:val="ru-RU" w:eastAsia="en-US"/>
        </w:rPr>
        <w:t>R3R2R1R0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4C5C5F" w:rsidRPr="001D5A52" w:rsidRDefault="004C5C5F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4C5C5F">
        <w:rPr>
          <w:rFonts w:ascii="Courier New" w:eastAsiaTheme="minorHAnsi" w:hAnsi="Courier New" w:cs="Courier New"/>
          <w:lang w:eastAsia="en-US"/>
        </w:rPr>
        <w:t>UMUL</w:t>
      </w:r>
      <w:r w:rsidRPr="001D5A52">
        <w:rPr>
          <w:rFonts w:ascii="Courier New" w:eastAsiaTheme="minorHAnsi" w:hAnsi="Courier New" w:cs="Courier New"/>
          <w:lang w:val="ru-RU" w:eastAsia="en-US"/>
        </w:rPr>
        <w:t>16:</w:t>
      </w:r>
    </w:p>
    <w:p w:rsidR="001E45EC" w:rsidRPr="001D5A52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4C5C5F">
        <w:rPr>
          <w:rFonts w:ascii="Courier New" w:eastAsiaTheme="minorHAnsi" w:hAnsi="Courier New" w:cs="Courier New"/>
          <w:lang w:eastAsia="en-US"/>
        </w:rPr>
        <w:t>push</w:t>
      </w:r>
      <w:r w:rsidRPr="001D5A52">
        <w:rPr>
          <w:rFonts w:ascii="Courier New" w:eastAsiaTheme="minorHAnsi" w:hAnsi="Courier New" w:cs="Courier New"/>
          <w:lang w:val="ru-RU" w:eastAsia="en-US"/>
        </w:rPr>
        <w:t xml:space="preserve"> </w:t>
      </w:r>
      <w:r w:rsidRPr="004C5C5F">
        <w:rPr>
          <w:rFonts w:ascii="Courier New" w:eastAsiaTheme="minorHAnsi" w:hAnsi="Courier New" w:cs="Courier New"/>
          <w:lang w:eastAsia="en-US"/>
        </w:rPr>
        <w:t>B</w:t>
      </w:r>
    </w:p>
    <w:p w:rsidR="001E45EC" w:rsidRPr="001D5A52" w:rsidRDefault="0065329E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4C5C5F">
        <w:rPr>
          <w:rFonts w:ascii="Courier New" w:eastAsiaTheme="minorHAnsi" w:hAnsi="Courier New" w:cs="Courier New"/>
          <w:lang w:eastAsia="en-US"/>
        </w:rPr>
        <w:t>P</w:t>
      </w:r>
      <w:r w:rsidR="001E45EC" w:rsidRPr="004C5C5F">
        <w:rPr>
          <w:rFonts w:ascii="Courier New" w:eastAsiaTheme="minorHAnsi" w:hAnsi="Courier New" w:cs="Courier New"/>
          <w:lang w:eastAsia="en-US"/>
        </w:rPr>
        <w:t>ushd</w:t>
      </w:r>
      <w:r w:rsidRPr="001D5A52">
        <w:rPr>
          <w:rFonts w:ascii="Courier New" w:eastAsiaTheme="minorHAnsi" w:hAnsi="Courier New" w:cs="Courier New"/>
          <w:lang w:val="ru-RU" w:eastAsia="en-US"/>
        </w:rPr>
        <w:t xml:space="preserve"> </w:t>
      </w:r>
      <w:r w:rsidR="001E45EC" w:rsidRPr="004C5C5F">
        <w:rPr>
          <w:rFonts w:ascii="Courier New" w:eastAsiaTheme="minorHAnsi" w:hAnsi="Courier New" w:cs="Courier New"/>
          <w:lang w:eastAsia="en-US"/>
        </w:rPr>
        <w:t>pl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a, r0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b, r2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ul</w:t>
      </w:r>
      <w:r w:rsidR="0065329E" w:rsidRPr="0065329E">
        <w:rPr>
          <w:rFonts w:ascii="Courier New" w:eastAsiaTheme="minorHAnsi" w:hAnsi="Courier New" w:cs="Courier New"/>
          <w:lang w:eastAsia="en-US"/>
        </w:rPr>
        <w:t xml:space="preserve"> </w:t>
      </w:r>
      <w:r w:rsidRPr="000930E9">
        <w:rPr>
          <w:rFonts w:ascii="Courier New" w:eastAsiaTheme="minorHAnsi" w:hAnsi="Courier New" w:cs="Courier New"/>
          <w:lang w:eastAsia="en-US"/>
        </w:rPr>
        <w:t xml:space="preserve">ab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352F8A" w:rsidRPr="00352F8A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xl * yl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push</w:t>
      </w:r>
      <w:r w:rsidR="0065329E" w:rsidRPr="004C5C5F">
        <w:rPr>
          <w:rFonts w:ascii="Courier New" w:eastAsiaTheme="minorHAnsi" w:hAnsi="Courier New" w:cs="Courier New"/>
          <w:lang w:eastAsia="en-US"/>
        </w:rPr>
        <w:t xml:space="preserve"> </w:t>
      </w:r>
      <w:r w:rsidRPr="000930E9">
        <w:rPr>
          <w:rFonts w:ascii="Courier New" w:eastAsiaTheme="minorHAnsi" w:hAnsi="Courier New" w:cs="Courier New"/>
          <w:lang w:eastAsia="en-US"/>
        </w:rPr>
        <w:t xml:space="preserve">acc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352F8A" w:rsidRPr="00352F8A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low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 xml:space="preserve">push b </w:t>
      </w:r>
      <w:r w:rsidR="004C5C5F" w:rsidRPr="00566441">
        <w:rPr>
          <w:rFonts w:ascii="Courier New" w:eastAsiaTheme="minorHAnsi" w:hAnsi="Courier New" w:cs="Courier New"/>
          <w:lang w:eastAsia="en-US"/>
        </w:rPr>
        <w:tab/>
      </w:r>
      <w:r w:rsidRPr="0071792A">
        <w:rPr>
          <w:rFonts w:ascii="Courier New" w:eastAsiaTheme="minorHAnsi" w:hAnsi="Courier New" w:cs="Courier New"/>
          <w:lang w:eastAsia="en-US"/>
        </w:rPr>
        <w:t>;</w:t>
      </w:r>
      <w:r w:rsidR="00352F8A" w:rsidRPr="004C5C5F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high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a, r0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b, r3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ul</w:t>
      </w:r>
      <w:r w:rsidR="0065329E" w:rsidRPr="0065329E">
        <w:rPr>
          <w:rFonts w:ascii="Courier New" w:eastAsiaTheme="minorHAnsi" w:hAnsi="Courier New" w:cs="Courier New"/>
          <w:lang w:eastAsia="en-US"/>
        </w:rPr>
        <w:t xml:space="preserve"> </w:t>
      </w:r>
      <w:r w:rsidRPr="0071792A">
        <w:rPr>
          <w:rFonts w:ascii="Courier New" w:eastAsiaTheme="minorHAnsi" w:hAnsi="Courier New" w:cs="Courier New"/>
          <w:lang w:eastAsia="en-US"/>
        </w:rPr>
        <w:t xml:space="preserve">ab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71792A">
        <w:rPr>
          <w:rFonts w:ascii="Courier New" w:eastAsiaTheme="minorHAnsi" w:hAnsi="Courier New" w:cs="Courier New"/>
          <w:lang w:eastAsia="en-US"/>
        </w:rPr>
        <w:t>;</w:t>
      </w:r>
      <w:r w:rsidR="00352F8A" w:rsidRPr="0065329E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xl * yh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pop 00H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add a, r0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r0, a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a,#00h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addc a, b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d</w:t>
      </w:r>
      <w:r w:rsidR="0065329E" w:rsidRPr="004C5C5F">
        <w:rPr>
          <w:rFonts w:ascii="Courier New" w:eastAsiaTheme="minorHAnsi" w:hAnsi="Courier New" w:cs="Courier New"/>
          <w:lang w:eastAsia="en-US"/>
        </w:rPr>
        <w:t xml:space="preserve"> </w:t>
      </w:r>
      <w:r w:rsidRPr="0071792A">
        <w:rPr>
          <w:rFonts w:ascii="Courier New" w:eastAsiaTheme="minorHAnsi" w:hAnsi="Courier New" w:cs="Courier New"/>
          <w:lang w:eastAsia="en-US"/>
        </w:rPr>
        <w:t>pl, a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a, r2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lastRenderedPageBreak/>
        <w:t>mov b, r1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 xml:space="preserve">mulab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71792A">
        <w:rPr>
          <w:rFonts w:ascii="Courier New" w:eastAsiaTheme="minorHAnsi" w:hAnsi="Courier New" w:cs="Courier New"/>
          <w:lang w:eastAsia="en-US"/>
        </w:rPr>
        <w:t>;</w:t>
      </w:r>
      <w:r w:rsidR="00352F8A" w:rsidRPr="004C5C5F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xh * yl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add a, r0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r0, a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a, dpl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addc a, b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dpl, a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a,#00h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addc a, #0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push</w:t>
      </w:r>
      <w:r w:rsidR="00566441">
        <w:rPr>
          <w:rFonts w:ascii="Courier New" w:eastAsiaTheme="minorHAnsi" w:hAnsi="Courier New" w:cs="Courier New"/>
          <w:lang w:eastAsia="en-US"/>
        </w:rPr>
        <w:t xml:space="preserve"> </w:t>
      </w:r>
      <w:r w:rsidRPr="0071792A">
        <w:rPr>
          <w:rFonts w:ascii="Courier New" w:eastAsiaTheme="minorHAnsi" w:hAnsi="Courier New" w:cs="Courier New"/>
          <w:lang w:eastAsia="en-US"/>
        </w:rPr>
        <w:t xml:space="preserve">acc </w:t>
      </w:r>
      <w:r w:rsidR="004C5C5F" w:rsidRPr="00566441">
        <w:rPr>
          <w:rFonts w:ascii="Courier New" w:eastAsiaTheme="minorHAnsi" w:hAnsi="Courier New" w:cs="Courier New"/>
          <w:lang w:eastAsia="en-US"/>
        </w:rPr>
        <w:tab/>
      </w:r>
      <w:r w:rsidRPr="0071792A">
        <w:rPr>
          <w:rFonts w:ascii="Courier New" w:eastAsiaTheme="minorHAnsi" w:hAnsi="Courier New" w:cs="Courier New"/>
          <w:lang w:eastAsia="en-US"/>
        </w:rPr>
        <w:t>;</w:t>
      </w:r>
      <w:r w:rsidR="00352F8A" w:rsidRPr="004C5C5F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remember carry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a, r3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b, r1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ul</w:t>
      </w:r>
      <w:r w:rsidR="00566441">
        <w:rPr>
          <w:rFonts w:ascii="Courier New" w:eastAsiaTheme="minorHAnsi" w:hAnsi="Courier New" w:cs="Courier New"/>
          <w:lang w:eastAsia="en-US"/>
        </w:rPr>
        <w:t xml:space="preserve"> </w:t>
      </w:r>
      <w:r w:rsidRPr="0071792A">
        <w:rPr>
          <w:rFonts w:ascii="Courier New" w:eastAsiaTheme="minorHAnsi" w:hAnsi="Courier New" w:cs="Courier New"/>
          <w:lang w:eastAsia="en-US"/>
        </w:rPr>
        <w:t xml:space="preserve">ab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71792A">
        <w:rPr>
          <w:rFonts w:ascii="Courier New" w:eastAsiaTheme="minorHAnsi" w:hAnsi="Courier New" w:cs="Courier New"/>
          <w:lang w:eastAsia="en-US"/>
        </w:rPr>
        <w:t>;</w:t>
      </w:r>
      <w:r w:rsidR="00352F8A" w:rsidRPr="004C5C5F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xh * yh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add a, dpl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r2, a</w:t>
      </w:r>
    </w:p>
    <w:p w:rsidR="001E45EC" w:rsidRPr="0071792A" w:rsidRDefault="001E45EC" w:rsidP="00566441">
      <w:pPr>
        <w:autoSpaceDE w:val="0"/>
        <w:autoSpaceDN w:val="0"/>
        <w:adjustRightInd w:val="0"/>
        <w:ind w:left="2124" w:hanging="2124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pop</w:t>
      </w:r>
      <w:r w:rsidR="00566441">
        <w:rPr>
          <w:rFonts w:ascii="Courier New" w:eastAsiaTheme="minorHAnsi" w:hAnsi="Courier New" w:cs="Courier New"/>
          <w:lang w:eastAsia="en-US"/>
        </w:rPr>
        <w:t xml:space="preserve"> </w:t>
      </w:r>
      <w:r w:rsidRPr="0071792A">
        <w:rPr>
          <w:rFonts w:ascii="Courier New" w:eastAsiaTheme="minorHAnsi" w:hAnsi="Courier New" w:cs="Courier New"/>
          <w:lang w:eastAsia="en-US"/>
        </w:rPr>
        <w:t xml:space="preserve">acc </w:t>
      </w:r>
      <w:r w:rsidR="00566441">
        <w:rPr>
          <w:rFonts w:ascii="Courier New" w:eastAsiaTheme="minorHAnsi" w:hAnsi="Courier New" w:cs="Courier New"/>
          <w:lang w:eastAsia="en-US"/>
        </w:rPr>
        <w:t xml:space="preserve">    </w:t>
      </w:r>
      <w:r w:rsidRPr="0071792A">
        <w:rPr>
          <w:rFonts w:ascii="Courier New" w:eastAsiaTheme="minorHAnsi" w:hAnsi="Courier New" w:cs="Courier New"/>
          <w:lang w:eastAsia="en-US"/>
        </w:rPr>
        <w:t>;</w:t>
      </w:r>
      <w:r w:rsidR="00352F8A" w:rsidRPr="004C5C5F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 xml:space="preserve">get </w:t>
      </w:r>
      <w:r w:rsidRPr="0071792A">
        <w:rPr>
          <w:rFonts w:ascii="Courier New" w:eastAsiaTheme="minorHAnsi" w:hAnsi="Courier New" w:cs="Courier New"/>
          <w:lang w:eastAsia="en-US"/>
        </w:rPr>
        <w:t>carry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addc a, b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r3, a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r1, 00H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 xml:space="preserve">pop 00H </w:t>
      </w:r>
      <w:r w:rsidR="004C5C5F" w:rsidRPr="00566441">
        <w:rPr>
          <w:rFonts w:ascii="Courier New" w:eastAsiaTheme="minorHAnsi" w:hAnsi="Courier New" w:cs="Courier New"/>
          <w:lang w:eastAsia="en-US"/>
        </w:rPr>
        <w:tab/>
      </w:r>
      <w:r w:rsidRPr="0071792A">
        <w:rPr>
          <w:rFonts w:ascii="Courier New" w:eastAsiaTheme="minorHAnsi" w:hAnsi="Courier New" w:cs="Courier New"/>
          <w:lang w:eastAsia="en-US"/>
        </w:rPr>
        <w:t>;</w:t>
      </w:r>
      <w:r w:rsidR="00352F8A" w:rsidRPr="004C5C5F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get result low</w:t>
      </w:r>
    </w:p>
    <w:p w:rsidR="001E45EC" w:rsidRPr="004C5C5F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4C5C5F">
        <w:rPr>
          <w:rFonts w:ascii="Courier New" w:eastAsiaTheme="minorHAnsi" w:hAnsi="Courier New" w:cs="Courier New"/>
          <w:lang w:eastAsia="en-US"/>
        </w:rPr>
        <w:t>pop</w:t>
      </w:r>
      <w:r w:rsidR="00566441">
        <w:rPr>
          <w:rFonts w:ascii="Courier New" w:eastAsiaTheme="minorHAnsi" w:hAnsi="Courier New" w:cs="Courier New"/>
          <w:lang w:eastAsia="en-US"/>
        </w:rPr>
        <w:t xml:space="preserve"> </w:t>
      </w:r>
      <w:r w:rsidRPr="004C5C5F">
        <w:rPr>
          <w:rFonts w:ascii="Courier New" w:eastAsiaTheme="minorHAnsi" w:hAnsi="Courier New" w:cs="Courier New"/>
          <w:lang w:eastAsia="en-US"/>
        </w:rPr>
        <w:t>dpl</w:t>
      </w:r>
    </w:p>
    <w:p w:rsidR="001E45EC" w:rsidRPr="004C5C5F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4C5C5F">
        <w:rPr>
          <w:rFonts w:ascii="Courier New" w:eastAsiaTheme="minorHAnsi" w:hAnsi="Courier New" w:cs="Courier New"/>
          <w:lang w:eastAsia="en-US"/>
        </w:rPr>
        <w:t>pop B</w:t>
      </w:r>
    </w:p>
    <w:p w:rsidR="001E45EC" w:rsidRPr="0071792A" w:rsidRDefault="001E45EC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4C5C5F">
        <w:rPr>
          <w:rFonts w:ascii="Courier New" w:eastAsiaTheme="minorHAnsi" w:hAnsi="Courier New" w:cs="Courier New"/>
          <w:lang w:eastAsia="en-US"/>
        </w:rPr>
        <w:t>ret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1D5A52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Сложение 32-разрядных операндов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Входные данные: первы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3R2R1R0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, второ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7R6R5R4.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;</w:t>
      </w:r>
      <w:r w:rsidRPr="0071792A">
        <w:rPr>
          <w:rFonts w:ascii="Courier New CYR" w:eastAsiaTheme="minorHAnsi" w:hAnsi="Courier New CYR" w:cs="Courier New CYR"/>
          <w:lang w:eastAsia="en-US"/>
        </w:rPr>
        <w:t xml:space="preserve"> </w:t>
      </w:r>
      <w:r w:rsidRPr="00227193">
        <w:rPr>
          <w:rFonts w:ascii="Courier New CYR" w:eastAsiaTheme="minorHAnsi" w:hAnsi="Courier New CYR" w:cs="Courier New CYR"/>
          <w:lang w:val="ru-RU" w:eastAsia="en-US"/>
        </w:rPr>
        <w:t>Результат</w:t>
      </w:r>
      <w:r w:rsidRPr="0071792A">
        <w:rPr>
          <w:rFonts w:ascii="Courier New CYR" w:eastAsiaTheme="minorHAnsi" w:hAnsi="Courier New CYR" w:cs="Courier New CYR"/>
          <w:lang w:eastAsia="en-US"/>
        </w:rPr>
        <w:t xml:space="preserve">: </w:t>
      </w:r>
      <w:r w:rsidRPr="0071792A">
        <w:rPr>
          <w:rFonts w:ascii="Courier New" w:eastAsiaTheme="minorHAnsi" w:hAnsi="Courier New" w:cs="Courier New"/>
          <w:lang w:eastAsia="en-US"/>
        </w:rPr>
        <w:t>R3R2R1R0.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;-------------------------------------</w:t>
      </w:r>
    </w:p>
    <w:p w:rsidR="004C5C5F" w:rsidRPr="001D5A52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ADD32:     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mov a, r0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4C5C5F" w:rsidRPr="004C5C5F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a := xl</w:t>
      </w:r>
    </w:p>
    <w:p w:rsidR="00566441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add a, r4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352F8A" w:rsidRPr="00352F8A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a += yl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mov r0, a </w:t>
      </w:r>
      <w:r w:rsidR="004C5C5F" w:rsidRPr="00566441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352F8A" w:rsidRPr="00352F8A">
        <w:rPr>
          <w:rFonts w:ascii="Courier New" w:eastAsiaTheme="minorHAnsi" w:hAnsi="Courier New" w:cs="Courier New"/>
          <w:lang w:eastAsia="en-US"/>
        </w:rPr>
        <w:t xml:space="preserve"> </w:t>
      </w:r>
    </w:p>
    <w:p w:rsidR="00566441" w:rsidRDefault="00566441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a,r</w:t>
      </w:r>
      <w:r w:rsidR="001E45EC" w:rsidRPr="000930E9">
        <w:rPr>
          <w:rFonts w:ascii="Courier New" w:eastAsiaTheme="minorHAnsi" w:hAnsi="Courier New" w:cs="Courier New"/>
          <w:lang w:eastAsia="en-US"/>
        </w:rPr>
        <w:t xml:space="preserve">1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="001E45EC" w:rsidRPr="000930E9">
        <w:rPr>
          <w:rFonts w:ascii="Courier New" w:eastAsiaTheme="minorHAnsi" w:hAnsi="Courier New" w:cs="Courier New"/>
          <w:lang w:eastAsia="en-US"/>
        </w:rPr>
        <w:t xml:space="preserve">; </w:t>
      </w:r>
      <w:r>
        <w:rPr>
          <w:rFonts w:ascii="Courier New" w:eastAsiaTheme="minorHAnsi" w:hAnsi="Courier New" w:cs="Courier New"/>
          <w:lang w:eastAsia="en-US"/>
        </w:rPr>
        <w:t>a := x2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addc a, r5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352F8A" w:rsidRPr="00352F8A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a += y2 + c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mov r1, a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352F8A" w:rsidRPr="00352F8A">
        <w:rPr>
          <w:rFonts w:ascii="Courier New" w:eastAsiaTheme="minorHAnsi" w:hAnsi="Courier New" w:cs="Courier New"/>
          <w:lang w:eastAsia="en-US"/>
        </w:rPr>
        <w:t xml:space="preserve"> 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mov a, r2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352F8A" w:rsidRPr="00352F8A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a := x3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addc a, r6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352F8A" w:rsidRPr="00352F8A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a += y3 + c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mov r2, a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352F8A" w:rsidRPr="00352F8A">
        <w:rPr>
          <w:rFonts w:ascii="Courier New" w:eastAsiaTheme="minorHAnsi" w:hAnsi="Courier New" w:cs="Courier New"/>
          <w:lang w:eastAsia="en-US"/>
        </w:rPr>
        <w:t xml:space="preserve"> 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mov a, r3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352F8A" w:rsidRPr="00352F8A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a := x4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addc a, r7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352F8A" w:rsidRPr="00352F8A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a += y4 + c</w:t>
      </w:r>
    </w:p>
    <w:p w:rsidR="001E45EC" w:rsidRPr="001D5A52" w:rsidRDefault="001E45EC" w:rsidP="004C5C5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</w:t>
      </w:r>
      <w:r w:rsidRPr="001D5A52">
        <w:rPr>
          <w:rFonts w:ascii="Courier New" w:eastAsiaTheme="minorHAnsi" w:hAnsi="Courier New" w:cs="Courier New"/>
          <w:lang w:val="ru-RU" w:eastAsia="en-US"/>
        </w:rPr>
        <w:t xml:space="preserve"> </w:t>
      </w:r>
      <w:r w:rsidRPr="0071792A">
        <w:rPr>
          <w:rFonts w:ascii="Courier New" w:eastAsiaTheme="minorHAnsi" w:hAnsi="Courier New" w:cs="Courier New"/>
          <w:lang w:eastAsia="en-US"/>
        </w:rPr>
        <w:t>r</w:t>
      </w:r>
      <w:r w:rsidRPr="001D5A52">
        <w:rPr>
          <w:rFonts w:ascii="Courier New" w:eastAsiaTheme="minorHAnsi" w:hAnsi="Courier New" w:cs="Courier New"/>
          <w:lang w:val="ru-RU" w:eastAsia="en-US"/>
        </w:rPr>
        <w:t xml:space="preserve">3, </w:t>
      </w:r>
      <w:r w:rsidRPr="0071792A">
        <w:rPr>
          <w:rFonts w:ascii="Courier New" w:eastAsiaTheme="minorHAnsi" w:hAnsi="Courier New" w:cs="Courier New"/>
          <w:lang w:eastAsia="en-US"/>
        </w:rPr>
        <w:t>a</w:t>
      </w:r>
    </w:p>
    <w:p w:rsidR="001E45EC" w:rsidRPr="001D5A52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4C5C5F">
        <w:rPr>
          <w:rFonts w:ascii="Courier New" w:eastAsiaTheme="minorHAnsi" w:hAnsi="Courier New" w:cs="Courier New"/>
          <w:lang w:eastAsia="en-US"/>
        </w:rPr>
        <w:t>ret</w:t>
      </w:r>
    </w:p>
    <w:p w:rsidR="004C5C5F" w:rsidRPr="004C5C5F" w:rsidRDefault="004C5C5F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1D5A52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1D5A52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4C5C5F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Пересылка данных из </w:t>
      </w:r>
      <w:r w:rsidRPr="00227193">
        <w:rPr>
          <w:rFonts w:ascii="Courier New" w:eastAsiaTheme="minorHAnsi" w:hAnsi="Courier New" w:cs="Courier New"/>
          <w:lang w:val="ru-RU" w:eastAsia="en-US"/>
        </w:rPr>
        <w:t>R3R2R1R0</w:t>
      </w:r>
      <w:r w:rsidR="004C5C5F">
        <w:rPr>
          <w:rFonts w:ascii="Courier New" w:eastAsiaTheme="minorHAnsi" w:hAnsi="Courier New" w:cs="Courier New"/>
          <w:lang w:val="ru-RU" w:eastAsia="en-US"/>
        </w:rPr>
        <w:t xml:space="preserve">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В</w:t>
      </w:r>
      <w:r w:rsidR="004C5C5F">
        <w:rPr>
          <w:rFonts w:ascii="Courier New CYR" w:eastAsiaTheme="minorHAnsi" w:hAnsi="Courier New CYR" w:cs="Courier New CYR"/>
          <w:lang w:val="ru-RU" w:eastAsia="en-US"/>
        </w:rPr>
        <w:t xml:space="preserve"> </w:t>
      </w:r>
      <w:r w:rsidRPr="00227193">
        <w:rPr>
          <w:rFonts w:ascii="Courier New" w:eastAsiaTheme="minorHAnsi" w:hAnsi="Courier New" w:cs="Courier New"/>
          <w:lang w:val="ru-RU" w:eastAsia="en-US"/>
        </w:rPr>
        <w:t>R7R6R5R4.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;-------------------------------------</w:t>
      </w:r>
    </w:p>
    <w:p w:rsidR="004C5C5F" w:rsidRPr="001D5A52" w:rsidRDefault="004C5C5F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send: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a,r3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r7,a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a,r2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r6,a</w:t>
      </w:r>
    </w:p>
    <w:p w:rsidR="000F5FE3" w:rsidRDefault="000F5FE3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mov a,r</w:t>
      </w:r>
      <w:r w:rsidR="001E45EC" w:rsidRPr="000930E9">
        <w:rPr>
          <w:rFonts w:ascii="Courier New" w:eastAsiaTheme="minorHAnsi" w:hAnsi="Courier New" w:cs="Courier New"/>
          <w:lang w:eastAsia="en-US"/>
        </w:rPr>
        <w:t>1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r5,a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mov a,r0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4,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566441" w:rsidRDefault="00566441">
      <w:pPr>
        <w:spacing w:after="200" w:line="276" w:lineRule="auto"/>
        <w:rPr>
          <w:rFonts w:ascii="Courier New" w:eastAsiaTheme="minorHAnsi" w:hAnsi="Courier New" w:cs="Courier New"/>
          <w:lang w:val="ru-RU" w:eastAsia="en-US"/>
        </w:rPr>
      </w:pPr>
      <w:r>
        <w:rPr>
          <w:rFonts w:ascii="Courier New" w:eastAsiaTheme="minorHAnsi" w:hAnsi="Courier New" w:cs="Courier New"/>
          <w:lang w:val="ru-RU" w:eastAsia="en-US"/>
        </w:rPr>
        <w:br w:type="page"/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lastRenderedPageBreak/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Деление 8-разрядных операндов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ходные данные: первы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R0,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второ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1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Результат: 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R0 -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ответ, 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R1 -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остаток.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;-------------------------------------</w:t>
      </w:r>
    </w:p>
    <w:p w:rsidR="004C5C5F" w:rsidRPr="004C5C5F" w:rsidRDefault="004C5C5F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UDIV8: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>push b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mov a, r0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4C5C5F" w:rsidRPr="004C5C5F">
        <w:rPr>
          <w:rFonts w:ascii="Courier New" w:eastAsiaTheme="minorHAnsi" w:hAnsi="Courier New" w:cs="Courier New"/>
          <w:lang w:eastAsia="en-US"/>
        </w:rPr>
        <w:t xml:space="preserve"> </w:t>
      </w:r>
      <w:r w:rsidR="00566441">
        <w:rPr>
          <w:rFonts w:ascii="Courier New" w:eastAsiaTheme="minorHAnsi" w:hAnsi="Courier New" w:cs="Courier New"/>
          <w:lang w:eastAsia="en-US"/>
        </w:rPr>
        <w:t>get x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 xml:space="preserve">mov b, r1 </w:t>
      </w:r>
      <w:r w:rsidR="004C5C5F" w:rsidRPr="00566441">
        <w:rPr>
          <w:rFonts w:ascii="Courier New" w:eastAsiaTheme="minorHAnsi" w:hAnsi="Courier New" w:cs="Courier New"/>
          <w:lang w:eastAsia="en-US"/>
        </w:rPr>
        <w:tab/>
      </w:r>
      <w:r w:rsidRPr="0071792A">
        <w:rPr>
          <w:rFonts w:ascii="Courier New" w:eastAsiaTheme="minorHAnsi" w:hAnsi="Courier New" w:cs="Courier New"/>
          <w:lang w:eastAsia="en-US"/>
        </w:rPr>
        <w:t xml:space="preserve">; </w:t>
      </w:r>
      <w:r w:rsidR="00566441">
        <w:rPr>
          <w:rFonts w:ascii="Courier New" w:eastAsiaTheme="minorHAnsi" w:hAnsi="Courier New" w:cs="Courier New"/>
          <w:lang w:eastAsia="en-US"/>
        </w:rPr>
        <w:t>get</w:t>
      </w:r>
      <w:r w:rsidRPr="0071792A">
        <w:rPr>
          <w:rFonts w:ascii="Courier New" w:eastAsiaTheme="minorHAnsi" w:hAnsi="Courier New" w:cs="Courier New"/>
          <w:lang w:eastAsia="en-US"/>
        </w:rPr>
        <w:t xml:space="preserve"> Y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divab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4C5C5F" w:rsidRPr="00566441">
        <w:rPr>
          <w:rFonts w:ascii="Courier New" w:eastAsiaTheme="minorHAnsi" w:hAnsi="Courier New" w:cs="Courier New"/>
          <w:lang w:eastAsia="en-US"/>
        </w:rPr>
        <w:t xml:space="preserve"> </w:t>
      </w:r>
      <w:r w:rsidRPr="000930E9">
        <w:rPr>
          <w:rFonts w:ascii="Courier New" w:eastAsiaTheme="minorHAnsi" w:hAnsi="Courier New" w:cs="Courier New"/>
          <w:lang w:eastAsia="en-US"/>
        </w:rPr>
        <w:t xml:space="preserve">X </w:t>
      </w:r>
      <w:r w:rsidR="00566441">
        <w:rPr>
          <w:rFonts w:ascii="Courier New" w:eastAsiaTheme="minorHAnsi" w:hAnsi="Courier New" w:cs="Courier New"/>
          <w:lang w:eastAsia="en-US"/>
        </w:rPr>
        <w:t>/</w:t>
      </w:r>
      <w:r w:rsidRPr="000930E9">
        <w:rPr>
          <w:rFonts w:ascii="Courier New" w:eastAsiaTheme="minorHAnsi" w:hAnsi="Courier New" w:cs="Courier New"/>
          <w:lang w:eastAsia="en-US"/>
        </w:rPr>
        <w:t xml:space="preserve"> Y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mov r0, a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0930E9">
        <w:rPr>
          <w:rFonts w:ascii="Courier New" w:eastAsiaTheme="minorHAnsi" w:hAnsi="Courier New" w:cs="Courier New"/>
          <w:lang w:eastAsia="en-US"/>
        </w:rPr>
        <w:t>;</w:t>
      </w:r>
      <w:r w:rsidR="004C5C5F" w:rsidRPr="00566441">
        <w:rPr>
          <w:rFonts w:ascii="Courier New" w:eastAsiaTheme="minorHAnsi" w:hAnsi="Courier New" w:cs="Courier New"/>
          <w:lang w:eastAsia="en-US"/>
        </w:rPr>
        <w:t xml:space="preserve"> </w:t>
      </w:r>
      <w:r w:rsidRPr="000930E9">
        <w:rPr>
          <w:rFonts w:ascii="Courier New" w:eastAsiaTheme="minorHAnsi" w:hAnsi="Courier New" w:cs="Courier New"/>
          <w:lang w:eastAsia="en-US"/>
        </w:rPr>
        <w:t>uotient</w:t>
      </w:r>
    </w:p>
    <w:p w:rsidR="001E45EC" w:rsidRPr="0071792A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792A">
        <w:rPr>
          <w:rFonts w:ascii="Courier New" w:eastAsiaTheme="minorHAnsi" w:hAnsi="Courier New" w:cs="Courier New"/>
          <w:lang w:eastAsia="en-US"/>
        </w:rPr>
        <w:t xml:space="preserve">mov r1, b </w:t>
      </w:r>
      <w:r w:rsidR="004C5C5F" w:rsidRPr="004C5C5F">
        <w:rPr>
          <w:rFonts w:ascii="Courier New" w:eastAsiaTheme="minorHAnsi" w:hAnsi="Courier New" w:cs="Courier New"/>
          <w:lang w:eastAsia="en-US"/>
        </w:rPr>
        <w:tab/>
      </w:r>
      <w:r w:rsidRPr="0071792A">
        <w:rPr>
          <w:rFonts w:ascii="Courier New" w:eastAsiaTheme="minorHAnsi" w:hAnsi="Courier New" w:cs="Courier New"/>
          <w:lang w:eastAsia="en-US"/>
        </w:rPr>
        <w:t>;</w:t>
      </w:r>
      <w:r w:rsidR="004C5C5F" w:rsidRPr="00566441">
        <w:rPr>
          <w:rFonts w:ascii="Courier New" w:eastAsiaTheme="minorHAnsi" w:hAnsi="Courier New" w:cs="Courier New"/>
          <w:lang w:eastAsia="en-US"/>
        </w:rPr>
        <w:t xml:space="preserve"> </w:t>
      </w:r>
      <w:r w:rsidRPr="0071792A">
        <w:rPr>
          <w:rFonts w:ascii="Courier New" w:eastAsiaTheme="minorHAnsi" w:hAnsi="Courier New" w:cs="Courier New"/>
          <w:lang w:eastAsia="en-US"/>
        </w:rPr>
        <w:t>remainder</w:t>
      </w:r>
    </w:p>
    <w:p w:rsidR="001E45EC" w:rsidRPr="001D5A52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4C5C5F">
        <w:rPr>
          <w:rFonts w:ascii="Courier New" w:eastAsiaTheme="minorHAnsi" w:hAnsi="Courier New" w:cs="Courier New"/>
          <w:lang w:eastAsia="en-US"/>
        </w:rPr>
        <w:t>pop</w:t>
      </w:r>
      <w:r w:rsidRPr="001D5A52">
        <w:rPr>
          <w:rFonts w:ascii="Courier New" w:eastAsiaTheme="minorHAnsi" w:hAnsi="Courier New" w:cs="Courier New"/>
          <w:lang w:val="ru-RU" w:eastAsia="en-US"/>
        </w:rPr>
        <w:t xml:space="preserve"> </w:t>
      </w:r>
      <w:r w:rsidRPr="004C5C5F">
        <w:rPr>
          <w:rFonts w:ascii="Courier New" w:eastAsiaTheme="minorHAnsi" w:hAnsi="Courier New" w:cs="Courier New"/>
          <w:lang w:eastAsia="en-US"/>
        </w:rPr>
        <w:t>b</w:t>
      </w:r>
    </w:p>
    <w:p w:rsidR="001E45EC" w:rsidRPr="001D5A52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4C5C5F">
        <w:rPr>
          <w:rFonts w:ascii="Courier New" w:eastAsiaTheme="minorHAnsi" w:hAnsi="Courier New" w:cs="Courier New"/>
          <w:lang w:eastAsia="en-US"/>
        </w:rPr>
        <w:t>ret</w:t>
      </w:r>
    </w:p>
    <w:p w:rsidR="005A6ECF" w:rsidRPr="001D5A52" w:rsidRDefault="005A6ECF">
      <w:pPr>
        <w:spacing w:after="200" w:line="276" w:lineRule="auto"/>
        <w:rPr>
          <w:rFonts w:ascii="Courier New" w:eastAsiaTheme="majorEastAsia" w:hAnsi="Courier New" w:cs="Courier New"/>
          <w:sz w:val="16"/>
          <w:szCs w:val="16"/>
          <w:lang w:val="ru-RU"/>
        </w:rPr>
      </w:pPr>
      <w:r w:rsidRPr="001D5A52">
        <w:rPr>
          <w:rFonts w:ascii="Courier New" w:eastAsiaTheme="majorEastAsia" w:hAnsi="Courier New" w:cs="Courier New"/>
          <w:sz w:val="16"/>
          <w:szCs w:val="16"/>
          <w:lang w:val="ru-RU"/>
        </w:rPr>
        <w:br w:type="page"/>
      </w:r>
    </w:p>
    <w:p w:rsidR="00094BF9" w:rsidRPr="001D5A52" w:rsidRDefault="00094BF9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ru-RU"/>
        </w:rPr>
      </w:pPr>
      <w:bookmarkStart w:id="87" w:name="_Toc279100681"/>
      <w:bookmarkStart w:id="88" w:name="_Toc280296592"/>
      <w:r w:rsidRPr="00227193">
        <w:rPr>
          <w:rFonts w:eastAsiaTheme="majorEastAsia"/>
          <w:b w:val="0"/>
          <w:sz w:val="36"/>
          <w:szCs w:val="36"/>
          <w:lang w:val="ru-RU"/>
        </w:rPr>
        <w:lastRenderedPageBreak/>
        <w:t>В</w:t>
      </w:r>
      <w:r w:rsidR="000E2D10" w:rsidRPr="00227193">
        <w:rPr>
          <w:rFonts w:eastAsiaTheme="majorEastAsia"/>
          <w:b w:val="0"/>
          <w:sz w:val="36"/>
          <w:szCs w:val="36"/>
          <w:lang w:val="ru-RU"/>
        </w:rPr>
        <w:t>ЫВОДЫ</w:t>
      </w:r>
      <w:bookmarkEnd w:id="87"/>
      <w:bookmarkEnd w:id="88"/>
    </w:p>
    <w:p w:rsidR="009A5870" w:rsidRPr="00227193" w:rsidRDefault="002642C5" w:rsidP="005A6ECF">
      <w:pPr>
        <w:spacing w:line="360" w:lineRule="auto"/>
        <w:rPr>
          <w:rFonts w:ascii="Times New Roman" w:eastAsiaTheme="majorEastAsia" w:hAnsi="Times New Roman"/>
          <w:sz w:val="28"/>
          <w:szCs w:val="28"/>
          <w:lang w:val="ru-RU"/>
        </w:rPr>
      </w:pP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Разработана</w:t>
      </w:r>
      <w:r w:rsidRPr="001D5A52">
        <w:rPr>
          <w:rFonts w:ascii="Times New Roman" w:eastAsiaTheme="majorEastAsia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микропроцессорная</w:t>
      </w:r>
      <w:r w:rsidRPr="001D5A52">
        <w:rPr>
          <w:rFonts w:ascii="Times New Roman" w:eastAsiaTheme="majorEastAsia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система</w:t>
      </w:r>
      <w:r w:rsidRPr="001D5A52">
        <w:rPr>
          <w:rFonts w:ascii="Times New Roman" w:eastAsiaTheme="majorEastAsia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на</w:t>
      </w:r>
      <w:r w:rsidRPr="001D5A52">
        <w:rPr>
          <w:rFonts w:ascii="Times New Roman" w:eastAsiaTheme="majorEastAsia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основе</w:t>
      </w:r>
      <w:r w:rsidRPr="001D5A52">
        <w:rPr>
          <w:rFonts w:ascii="Times New Roman" w:eastAsiaTheme="majorEastAsia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МК</w:t>
      </w:r>
      <w:r w:rsidRPr="001D5A52">
        <w:rPr>
          <w:rFonts w:ascii="Times New Roman" w:eastAsiaTheme="majorEastAsia" w:hAnsi="Times New Roman"/>
          <w:sz w:val="28"/>
          <w:szCs w:val="28"/>
          <w:lang w:val="ru-RU"/>
        </w:rPr>
        <w:t>-51</w:t>
      </w:r>
      <w:r w:rsidR="0065329E" w:rsidRPr="001D5A52">
        <w:rPr>
          <w:rFonts w:ascii="Times New Roman" w:eastAsiaTheme="majorEastAsia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с</w:t>
      </w:r>
      <w:r w:rsidRPr="001D5A52">
        <w:rPr>
          <w:rFonts w:ascii="Times New Roman" w:eastAsiaTheme="majorEastAsia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подключением</w:t>
      </w:r>
      <w:r w:rsidRPr="001D5A52">
        <w:rPr>
          <w:rFonts w:ascii="Times New Roman" w:eastAsiaTheme="majorEastAsia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внешней</w:t>
      </w:r>
      <w:r w:rsidRPr="001D5A52">
        <w:rPr>
          <w:rFonts w:ascii="Times New Roman" w:eastAsiaTheme="majorEastAsia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памяти</w:t>
      </w:r>
      <w:r w:rsidRPr="001D5A52">
        <w:rPr>
          <w:rFonts w:ascii="Times New Roman" w:eastAsiaTheme="majorEastAsia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данных</w:t>
      </w:r>
      <w:r w:rsidRPr="001D5A52">
        <w:rPr>
          <w:rFonts w:ascii="Times New Roman" w:eastAsiaTheme="majorEastAsia" w:hAnsi="Times New Roman"/>
          <w:sz w:val="28"/>
          <w:szCs w:val="28"/>
          <w:lang w:val="ru-RU"/>
        </w:rPr>
        <w:t xml:space="preserve">, 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внешней</w:t>
      </w:r>
      <w:r w:rsidRPr="001D5A52">
        <w:rPr>
          <w:rFonts w:ascii="Times New Roman" w:eastAsiaTheme="majorEastAsia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памяти</w:t>
      </w:r>
      <w:r w:rsidRPr="001D5A52">
        <w:rPr>
          <w:rFonts w:ascii="Times New Roman" w:eastAsiaTheme="majorEastAsia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программ, периферийного адаптера, внешних устройств. МК-51 – это усовершенствованный МК-48, ряд нововвед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е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ний в этом микроконтроллере позволяет облегчить написание программ под н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е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го, а также работу с портами. По сравнению с ВЕ48 , он имеет встроенную п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а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мять программ , расширенный набор команд. Программы реализации типовых процедур обработки данных выполняются в МК51 в 4 - 15 раз быстрее и зан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и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мают в 1.5 - 3 раза меньше места в памяти, чем в МК48. При разработке сист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е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мы, имеющей определенное назначение, необходимо ответственно отнестись к выбору микроконтроллера со всеми необходимыми возможностями</w:t>
      </w:r>
      <w:r w:rsidR="00173EF9" w:rsidRPr="00227193">
        <w:rPr>
          <w:rFonts w:ascii="Times New Roman" w:eastAsiaTheme="majorEastAsia" w:hAnsi="Times New Roman"/>
          <w:sz w:val="28"/>
          <w:szCs w:val="28"/>
          <w:lang w:val="ru-RU"/>
        </w:rPr>
        <w:t xml:space="preserve"> и параме</w:t>
      </w:r>
      <w:r w:rsidR="00173EF9" w:rsidRPr="00227193">
        <w:rPr>
          <w:rFonts w:ascii="Times New Roman" w:eastAsiaTheme="majorEastAsia" w:hAnsi="Times New Roman"/>
          <w:sz w:val="28"/>
          <w:szCs w:val="28"/>
          <w:lang w:val="ru-RU"/>
        </w:rPr>
        <w:t>т</w:t>
      </w:r>
      <w:r w:rsidR="00173EF9" w:rsidRPr="00227193">
        <w:rPr>
          <w:rFonts w:ascii="Times New Roman" w:eastAsiaTheme="majorEastAsia" w:hAnsi="Times New Roman"/>
          <w:sz w:val="28"/>
          <w:szCs w:val="28"/>
          <w:lang w:val="ru-RU"/>
        </w:rPr>
        <w:t>рами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.</w:t>
      </w:r>
    </w:p>
    <w:p w:rsidR="009F170B" w:rsidRPr="00227193" w:rsidRDefault="009F170B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ru-RU"/>
        </w:rPr>
      </w:pPr>
      <w:bookmarkStart w:id="89" w:name="_Toc279100682"/>
      <w:bookmarkStart w:id="90" w:name="_Toc280296593"/>
      <w:r w:rsidRPr="00227193">
        <w:rPr>
          <w:rFonts w:eastAsiaTheme="majorEastAsia"/>
          <w:b w:val="0"/>
          <w:sz w:val="36"/>
          <w:szCs w:val="36"/>
          <w:lang w:val="ru-RU"/>
        </w:rPr>
        <w:t>Л</w:t>
      </w:r>
      <w:r w:rsidR="000E2D10" w:rsidRPr="00227193">
        <w:rPr>
          <w:rFonts w:eastAsiaTheme="majorEastAsia"/>
          <w:b w:val="0"/>
          <w:sz w:val="36"/>
          <w:szCs w:val="36"/>
          <w:lang w:val="ru-RU"/>
        </w:rPr>
        <w:t>И</w:t>
      </w:r>
      <w:r w:rsidRPr="00227193">
        <w:rPr>
          <w:rFonts w:eastAsiaTheme="majorEastAsia"/>
          <w:b w:val="0"/>
          <w:sz w:val="36"/>
          <w:szCs w:val="36"/>
          <w:lang w:val="ru-RU"/>
        </w:rPr>
        <w:t>ТЕРАТУРА</w:t>
      </w:r>
      <w:bookmarkEnd w:id="89"/>
      <w:bookmarkEnd w:id="90"/>
    </w:p>
    <w:p w:rsidR="009F170B" w:rsidRPr="00227193" w:rsidRDefault="00F46AAD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hyperlink r:id="rId15" w:history="1">
        <w:r w:rsidR="009F170B" w:rsidRPr="00227193">
          <w:rPr>
            <w:rStyle w:val="af6"/>
            <w:rFonts w:ascii="Times New Roman" w:eastAsiaTheme="majorEastAsia" w:hAnsi="Times New Roman"/>
            <w:sz w:val="28"/>
            <w:szCs w:val="28"/>
          </w:rPr>
          <w:t>http://ru.wikipedia.org/wiki/Intel_8051</w:t>
        </w:r>
      </w:hyperlink>
    </w:p>
    <w:p w:rsidR="009F170B" w:rsidRPr="00227193" w:rsidRDefault="00F46AAD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hyperlink r:id="rId16" w:history="1">
        <w:r w:rsidR="009F170B" w:rsidRPr="00227193">
          <w:rPr>
            <w:rStyle w:val="af6"/>
            <w:rFonts w:ascii="Times New Roman" w:eastAsiaTheme="majorEastAsia" w:hAnsi="Times New Roman"/>
            <w:sz w:val="28"/>
            <w:szCs w:val="28"/>
          </w:rPr>
          <w:t>http://digital.sibsutis.ru/content.htm</w:t>
        </w:r>
      </w:hyperlink>
    </w:p>
    <w:p w:rsidR="009F170B" w:rsidRPr="00227193" w:rsidRDefault="00F46AAD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hyperlink r:id="rId17" w:history="1">
        <w:r w:rsidR="009F170B" w:rsidRPr="00227193">
          <w:rPr>
            <w:rStyle w:val="af6"/>
            <w:rFonts w:ascii="Times New Roman" w:eastAsiaTheme="majorEastAsia" w:hAnsi="Times New Roman"/>
            <w:sz w:val="28"/>
            <w:szCs w:val="28"/>
          </w:rPr>
          <w:t>http://www.intuit.ru/department/hardware/microarch/8/1.html</w:t>
        </w:r>
      </w:hyperlink>
    </w:p>
    <w:p w:rsidR="009F170B" w:rsidRPr="00227193" w:rsidRDefault="00F46AAD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hyperlink r:id="rId18" w:history="1">
        <w:r w:rsidR="00480EDF" w:rsidRPr="00227193">
          <w:rPr>
            <w:rStyle w:val="af6"/>
            <w:rFonts w:ascii="Times New Roman" w:eastAsiaTheme="majorEastAsia" w:hAnsi="Times New Roman"/>
            <w:sz w:val="28"/>
            <w:szCs w:val="28"/>
          </w:rPr>
          <w:t>http://grantronics.com.au/docs/8051inst.pdf</w:t>
        </w:r>
      </w:hyperlink>
    </w:p>
    <w:p w:rsidR="00480EDF" w:rsidRPr="00227193" w:rsidRDefault="00AB5CD3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Пухальский Г.И. Проектирование микропроцессорных систем. СП: Пол</w:t>
      </w:r>
      <w:r w:rsidRPr="00227193">
        <w:rPr>
          <w:rFonts w:ascii="Times New Roman" w:hAnsi="Times New Roman"/>
          <w:sz w:val="28"/>
          <w:szCs w:val="28"/>
        </w:rPr>
        <w:t>и</w:t>
      </w:r>
      <w:r w:rsidRPr="00227193">
        <w:rPr>
          <w:rFonts w:ascii="Times New Roman" w:hAnsi="Times New Roman"/>
          <w:sz w:val="28"/>
          <w:szCs w:val="28"/>
        </w:rPr>
        <w:t>техника,2001.-544с.</w:t>
      </w:r>
    </w:p>
    <w:p w:rsidR="00094BF9" w:rsidRPr="00227193" w:rsidRDefault="00AB5CD3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</w:rPr>
      </w:pPr>
      <w:r w:rsidRPr="00227193">
        <w:rPr>
          <w:rFonts w:ascii="Times New Roman" w:hAnsi="Times New Roman"/>
          <w:sz w:val="28"/>
          <w:szCs w:val="28"/>
        </w:rPr>
        <w:t>Самофалов К.Г., Корнейчук В.И., Тарасенко В.П., Жабин В.И. Цифровые ЭВМ. Практикум.- К.: Высш.шк. 1989. - 124 с.</w:t>
      </w:r>
    </w:p>
    <w:p w:rsidR="0064693E" w:rsidRPr="000930E9" w:rsidRDefault="0064693E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  <w:lang w:val="en-US"/>
        </w:rPr>
      </w:pPr>
      <w:r w:rsidRPr="000930E9">
        <w:rPr>
          <w:rFonts w:ascii="Times New Roman" w:eastAsiaTheme="majorEastAsia" w:hAnsi="Times New Roman"/>
          <w:sz w:val="28"/>
          <w:szCs w:val="28"/>
          <w:lang w:val="en-US"/>
        </w:rPr>
        <w:t>GhoshalSubrata 8051 Microcontroller :Internals, Instructions, Progra</w:t>
      </w:r>
      <w:r w:rsidRPr="000930E9">
        <w:rPr>
          <w:rFonts w:ascii="Times New Roman" w:eastAsiaTheme="majorEastAsia" w:hAnsi="Times New Roman"/>
          <w:sz w:val="28"/>
          <w:szCs w:val="28"/>
          <w:lang w:val="en-US"/>
        </w:rPr>
        <w:t>m</w:t>
      </w:r>
      <w:r w:rsidRPr="000930E9">
        <w:rPr>
          <w:rFonts w:ascii="Times New Roman" w:eastAsiaTheme="majorEastAsia" w:hAnsi="Times New Roman"/>
          <w:sz w:val="28"/>
          <w:szCs w:val="28"/>
          <w:lang w:val="en-US"/>
        </w:rPr>
        <w:t>ming&amp;Interfacing</w:t>
      </w:r>
    </w:p>
    <w:p w:rsidR="0097617C" w:rsidRPr="000930E9" w:rsidRDefault="0097617C" w:rsidP="0097617C">
      <w:pPr>
        <w:rPr>
          <w:rFonts w:ascii="Times New Roman" w:eastAsiaTheme="majorEastAsia" w:hAnsi="Times New Roman"/>
        </w:rPr>
      </w:pPr>
    </w:p>
    <w:p w:rsidR="00EC64FD" w:rsidRPr="000930E9" w:rsidRDefault="00EC64FD" w:rsidP="007671F0">
      <w:pPr>
        <w:jc w:val="both"/>
        <w:rPr>
          <w:rStyle w:val="afa"/>
          <w:rFonts w:eastAsiaTheme="majorEastAsia"/>
        </w:rPr>
      </w:pPr>
    </w:p>
    <w:p w:rsidR="006C03B1" w:rsidRPr="000930E9" w:rsidRDefault="006C03B1" w:rsidP="00864022">
      <w:pPr>
        <w:rPr>
          <w:rFonts w:ascii="Times New Roman" w:hAnsi="Times New Roman"/>
          <w:bCs/>
          <w:color w:val="000000"/>
          <w:sz w:val="28"/>
          <w:szCs w:val="28"/>
        </w:rPr>
        <w:sectPr w:rsidR="006C03B1" w:rsidRPr="000930E9" w:rsidSect="00F91E0B">
          <w:headerReference w:type="default" r:id="rId19"/>
          <w:pgSz w:w="11906" w:h="16838"/>
          <w:pgMar w:top="737" w:right="1077" w:bottom="1247" w:left="1077" w:header="709" w:footer="709" w:gutter="0"/>
          <w:cols w:space="720"/>
        </w:sectPr>
      </w:pPr>
    </w:p>
    <w:p w:rsidR="006C03B1" w:rsidRPr="000930E9" w:rsidRDefault="006C03B1" w:rsidP="00864022">
      <w:pPr>
        <w:rPr>
          <w:rFonts w:ascii="Times New Roman" w:hAnsi="Times New Roman"/>
          <w:bCs/>
          <w:color w:val="000000"/>
          <w:sz w:val="28"/>
          <w:szCs w:val="28"/>
        </w:rPr>
      </w:pPr>
    </w:p>
    <w:sectPr w:rsidR="006C03B1" w:rsidRPr="000930E9" w:rsidSect="007671F0">
      <w:type w:val="continuous"/>
      <w:pgSz w:w="11906" w:h="16838"/>
      <w:pgMar w:top="1276" w:right="1134" w:bottom="1418" w:left="1134" w:header="709" w:footer="709" w:gutter="0"/>
      <w:cols w:num="2"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47E37" w:rsidRDefault="00E47E37" w:rsidP="004A63D9">
      <w:r>
        <w:separator/>
      </w:r>
    </w:p>
  </w:endnote>
  <w:endnote w:type="continuationSeparator" w:id="1">
    <w:p w:rsidR="00E47E37" w:rsidRDefault="00E47E37" w:rsidP="004A63D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GOST type B">
    <w:altName w:val="Arial Narrow"/>
    <w:charset w:val="00"/>
    <w:family w:val="swiss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 CYR">
    <w:panose1 w:val="02070309020205020404"/>
    <w:charset w:val="CC"/>
    <w:family w:val="modern"/>
    <w:pitch w:val="fixed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47E37" w:rsidRDefault="00E47E37" w:rsidP="004A63D9">
      <w:r>
        <w:separator/>
      </w:r>
    </w:p>
  </w:footnote>
  <w:footnote w:type="continuationSeparator" w:id="1">
    <w:p w:rsidR="00E47E37" w:rsidRDefault="00E47E37" w:rsidP="004A63D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113E" w:rsidRPr="004A63D9" w:rsidRDefault="00D5113E" w:rsidP="004A63D9">
    <w:pPr>
      <w:pStyle w:val="ac"/>
    </w:pPr>
    <w:r w:rsidRPr="00F46AAD">
      <w:rPr>
        <w:noProof/>
        <w:lang w:val="uk-UA" w:eastAsia="uk-UA"/>
      </w:rPr>
      <w:pict>
        <v:group id="Группа 235" o:spid="_x0000_s4187" style="position:absolute;margin-left:-11pt;margin-top:-4.35pt;width:518.2pt;height:779.75pt;z-index:251659264;mso-width-relative:margin;mso-height-relative:margin" coordsize="72656,103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">
          <v:group id="Группа 234" o:spid="_x0000_s4189" style="position:absolute;top:89064;width:72656;height:14180" coordsize="72656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bY3ns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ki7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tjeexgAAANwA&#10;AAAPAAAAAAAAAAAAAAAAAKoCAABkcnMvZG93bnJldi54bWxQSwUGAAAAAAQABAD6AAAAnQMAAAAA&#10;">
            <v:group id="Группа 232" o:spid="_x0000_s4249" style="position:absolute;left:25431;top:95;width:46887;height:14052" coordsize="46886,14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RMKc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ck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RMKccQAAADcAAAA&#10;DwAAAAAAAAAAAAAAAACqAgAAZHJzL2Rvd25yZXYueG1sUEsFBgAAAAAEAAQA+gAAAJsDAAAAAA=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4252" type="#_x0000_t202" style="position:absolute;left:27527;top:8572;width:19359;height:5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tx+cEA&#10;AADcAAAADwAAAGRycy9kb3ducmV2LnhtbERPTWvCQBC9F/oflin0VjcqBomuIoVC6S3a5Dxmx2xI&#10;djZktyb+e1cQepvH+5ztfrKduNLgG8cK5rMEBHHldMO1gt/T18cahA/IGjvHpOBGHva715ctZtqN&#10;nNP1GGoRQ9hnqMCE0GdS+sqQRT9zPXHkLm6wGCIcaqkHHGO47eQiSVJpseHYYLCnT0NVe/yzCi7t&#10;uWBZntLC/KzyPL2V47ItlXp/mw4bEIGm8C9+ur91nL9YwuOZeIH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mrcfnBAAAA3AAAAA8AAAAAAAAAAAAAAAAAmAIAAGRycy9kb3du&#10;cmV2LnhtbFBLBQYAAAAABAAEAPUAAACGAwAAAAA=&#10;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 w:rsidRPr="003756A4">
                        <w:rPr>
                          <w:sz w:val="24"/>
                          <w:szCs w:val="24"/>
                        </w:rPr>
                        <w:t>НТУУ «КП</w:t>
                      </w:r>
                      <w:r>
                        <w:rPr>
                          <w:sz w:val="24"/>
                          <w:szCs w:val="24"/>
                        </w:rPr>
                        <w:t>И</w:t>
                      </w:r>
                      <w:r w:rsidRPr="003756A4">
                        <w:rPr>
                          <w:sz w:val="24"/>
                          <w:szCs w:val="24"/>
                        </w:rPr>
                        <w:t>» Ф</w:t>
                      </w:r>
                      <w:r>
                        <w:rPr>
                          <w:sz w:val="24"/>
                          <w:szCs w:val="24"/>
                        </w:rPr>
                        <w:t>ИВ</w:t>
                      </w:r>
                      <w:r w:rsidRPr="003756A4">
                        <w:rPr>
                          <w:sz w:val="24"/>
                          <w:szCs w:val="24"/>
                        </w:rPr>
                        <w:t>Т</w:t>
                      </w:r>
                    </w:p>
                    <w:p w:rsidR="00D5113E" w:rsidRPr="003756A4" w:rsidRDefault="00D5113E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Гр. ИВ</w:t>
                      </w:r>
                      <w:r w:rsidRPr="003756A4">
                        <w:rPr>
                          <w:sz w:val="24"/>
                          <w:szCs w:val="24"/>
                        </w:rPr>
                        <w:t>-81</w:t>
                      </w:r>
                    </w:p>
                  </w:txbxContent>
                </v:textbox>
              </v:shape>
              <v:shape id="Text Box 33" o:spid="_x0000_s4251" type="#_x0000_t202" style="position:absolute;left:73;top:5238;width:27443;height:881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7HjvMAA&#10;AADcAAAADwAAAGRycy9kb3ducmV2LnhtbERPTYvCMBC9C/sfwix401SxsnSNsqws7EXE1ou3oRnb&#10;YjMpSaz13xtB8DaP9zmrzWBa0ZPzjWUFs2kCgri0uuFKwbH4m3yB8AFZY2uZFNzJw2b9MVphpu2N&#10;D9TnoRIxhH2GCuoQukxKX9Zk0E9tRxy5s3UGQ4SuktrhLYabVs6TZCkNNhwbauzot6bykl+NAtkv&#10;Pbo0P6X7cDI2xaLazbZKjT+Hn28QgYbwFr/c/zrOny/g+Uy8QK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7HjvMAAAADcAAAADwAAAAAAAAAAAAAAAACYAgAAZHJzL2Rvd25y&#10;ZXYueG1sUEsFBgAAAAAEAAQA9QAAAIUDAAAAAA==&#10;" filled="f" stroked="f" strokeweight="2.25pt">
                <v:textbox inset="0,0,0,0">
                  <w:txbxContent>
                    <w:p w:rsidR="00D5113E" w:rsidRPr="00864022" w:rsidRDefault="00D5113E" w:rsidP="00095DA9">
                      <w:pPr>
                        <w:pStyle w:val="af2"/>
                        <w:rPr>
                          <w:sz w:val="36"/>
                          <w:szCs w:val="36"/>
                          <w:lang w:val="uk-UA"/>
                        </w:rPr>
                      </w:pPr>
                      <w:r>
                        <w:rPr>
                          <w:sz w:val="36"/>
                          <w:szCs w:val="36"/>
                        </w:rPr>
                        <w:t>Техническое задание</w:t>
                      </w:r>
                    </w:p>
                  </w:txbxContent>
                </v:textbox>
              </v:shape>
              <v:shape id="Text Box 34" o:spid="_x0000_s4250" type="#_x0000_t202" style="position:absolute;width:46886;height:52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aU9L4A&#10;AADcAAAADwAAAGRycy9kb3ducmV2LnhtbERPy6rCMBDdX/AfwgjuNLWgSDWKCIo7uT5wOzRjU2wm&#10;tYm1/r25INzdHM5zFqvOVqKlxpeOFYxHCQji3OmSCwXn03Y4A+EDssbKMSl4k4fVsvezwEy7F/9S&#10;ewyFiCHsM1RgQqgzKX1uyKIfuZo4cjfXWAwRNoXUDb5iuK1kmiRTabHk2GCwpo2h/H58WgXXxLQP&#10;W2xN2qY7Nxnvd5eDtkoN+t16DiJQF/7FX/dex/npBP6eiRfI5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OmlPS+AAAA3AAAAA8AAAAAAAAAAAAAAAAAmAIAAGRycy9kb3ducmV2&#10;LnhtbFBLBQYAAAAABAAEAPUAAACDAwAAAAA=&#10;" stroked="f" strokeweight="2.25pt">
                <v:textbox inset="0,0,0,0">
                  <w:txbxContent>
                    <w:p w:rsidR="00D5113E" w:rsidRPr="00551E74" w:rsidRDefault="00D5113E" w:rsidP="00095DA9">
                      <w:pPr>
                        <w:pStyle w:val="af0"/>
                        <w:spacing w:before="160"/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И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АЛЦ 4636</w:t>
                      </w:r>
                      <w:r w:rsidRPr="00551E7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  <w:t>17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.002 ТЗ</w:t>
                      </w:r>
                    </w:p>
                  </w:txbxContent>
                </v:textbox>
              </v:shape>
            </v:group>
            <v:group id="Группа 229" o:spid="_x0000_s4243" style="position:absolute;left:95;top:3524;width:25346;height:1932" coordsize="25346,1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4O3cUAAADcAAAADwAAAGRycy9kb3ducmV2LnhtbESPT2vCQBTE7wW/w/IE&#10;b3WTSItGVxFR6UEK/gHx9sg+k2D2bciuSfz23UKhx2FmfsMsVr2pREuNKy0riMcRCOLM6pJzBZfz&#10;7n0KwnlkjZVlUvAiB6vl4G2BqbYdH6k9+VwECLsUFRTe16mULivIoBvbmjh4d9sY9EE2udQNdgFu&#10;KplE0ac0WHJYKLCmTUHZ4/Q0CvYddutJvG0Pj/vmdTt/fF8PMSk1GvbrOQhPvf8P/7W/tIIkmcH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puDt3FAAAA3AAA&#10;AA8AAAAAAAAAAAAAAAAAqgIAAGRycy9kb3ducmV2LnhtbFBLBQYAAAAABAAEAPoAAACcAwAAAAA=&#10;">
              <v:shape id="Text Box 38" o:spid="_x0000_s4248" type="#_x0000_t202" style="position:absolute;top:59;width:2712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ue8cAA&#10;AADcAAAADwAAAGRycy9kb3ducmV2LnhtbERPS4vCMBC+C/6HMII3m1pw0a5RRFC8Lb7Y69DMNmWb&#10;SW1i7f57syB4m4/vOct1b2vRUesrxwqmSQqCuHC64lLB5bybzEH4gKyxdkwK/sjDejUcLDHX7sFH&#10;6k6hFDGEfY4KTAhNLqUvDFn0iWuII/fjWoshwraUusVHDLe1zNL0Q1qsODYYbGhrqPg93a2C79R0&#10;N1vuTNZlezebHvbXL22VGo/6zSeIQH14i1/ug47zswX8PxMvkK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uue8cAAAADcAAAADwAAAAAAAAAAAAAAAACYAgAAZHJzL2Rvd25y&#10;ZXYueG1sUEsFBgAAAAAEAAQA9QAAAIUDAAAAAA==&#10;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</w:pPr>
                      <w:r>
                        <w:t>Изм.</w:t>
                      </w:r>
                    </w:p>
                  </w:txbxContent>
                </v:textbox>
              </v:shape>
              <v:shape id="Text Box 39" o:spid="_x0000_s4247" type="#_x0000_t202" style="position:absolute;left:6650;width:8945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8weu8YA&#10;AADcAAAADwAAAGRycy9kb3ducmV2LnhtbESPQUsDQQyF74L/YYjgzc5WpZZtp0UFqSdpqxV7Czvp&#10;7uBOZt2M7frvzUHwlvBe3vsyXw6xNUfqJSR2MB4VYIir5APXDt5en66mYCQje2wTk4MfElguzs/m&#10;WPp04g0dt7k2GsJSooMm5660VqqGIsoodcSqHVIfMeva19b3eNLw2NrropjYiIG1ocGOHhuqPrff&#10;0cGumOzv3h/qlaxEPl6+wroNt2vnLi+G+xmYTEP+N/9dP3vFv1F8fUYns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8weu8YAAADcAAAADwAAAAAAAAAAAAAAAACYAgAAZHJz&#10;L2Rvd25yZXYueG1sUEsFBgAAAAAEAAQA9QAAAIsDAAAAAA==&#10;" filled="f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</w:pPr>
                      <w:r w:rsidRPr="003756A4">
                        <w:t>№ докум.</w:t>
                      </w:r>
                    </w:p>
                  </w:txbxContent>
                </v:textbox>
              </v:shape>
              <v:shape id="Text Box 40" o:spid="_x0000_s4246" type="#_x0000_t202" style="position:absolute;left:2671;width:3976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C7IMMA&#10;AADcAAAADwAAAGRycy9kb3ducmV2LnhtbERPS2sCMRC+F/wPYQrealYttqxGaQWxp6L2Qb0Nm+lu&#10;cDNZd1Jd/30jFHqbj+85s0Xna3WiVlxgA8NBBoq4CNZxaeD9bXX3CEoissU6MBm4kMBi3ruZYW7D&#10;mbd02sVSpRCWHA1UMTa51lJU5FEGoSFO3HdoPcYE21LbFs8p3Nd6lGUT7dFxaqiwoWVFxWH34w18&#10;ZJP9w+dzuZa1yNfr0W1qd78xpn/bPU1BReriv/jP/WLT/PEQrs+kC/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IC7IMMAAADcAAAADwAAAAAAAAAAAAAAAACYAgAAZHJzL2Rv&#10;d25yZXYueG1sUEsFBgAAAAAEAAQA9QAAAIgDAAAAAA==&#10;" filled="f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Лист</w:t>
                      </w:r>
                    </w:p>
                  </w:txbxContent>
                </v:textbox>
              </v:shape>
              <v:shape id="Text Box 41" o:spid="_x0000_s4245" type="#_x0000_t202" style="position:absolute;left:15556;width:5868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aaXcAA&#10;AADcAAAADwAAAGRycy9kb3ducmV2LnhtbERPS4vCMBC+C/6HMII3m1pZka5RRFC8Lb7Y69DMNmWb&#10;SW1i7f57syB4m4/vOct1b2vRUesrxwqmSQqCuHC64lLB5bybLED4gKyxdkwK/sjDejUcLDHX7sFH&#10;6k6hFDGEfY4KTAhNLqUvDFn0iWuII/fjWoshwraUusVHDLe1zNJ0Li1WHBsMNrQ1VPye7lbBd2q6&#10;my13JuuyvfuYHvbXL22VGo/6zSeIQH14i1/ug47zZxn8PxMvkK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ZaaXcAAAADcAAAADwAAAAAAAAAAAAAAAACYAgAAZHJzL2Rvd25y&#10;ZXYueG1sUEsFBgAAAAAEAAQA9QAAAIUDAAAAAA==&#10;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Подпись</w:t>
                      </w:r>
                    </w:p>
                  </w:txbxContent>
                </v:textbox>
              </v:shape>
              <v:shape id="Text Box 42" o:spid="_x0000_s4244" type="#_x0000_t202" style="position:absolute;left:21434;width:3912;height:18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o/xsAA&#10;AADcAAAADwAAAGRycy9kb3ducmV2LnhtbERPS4vCMBC+C/6HMII3m1pZka5RFkHxJr7wOjSzTdlm&#10;UptY6783Cwt7m4/vOct1b2vRUesrxwqmSQqCuHC64lLB5bydLED4gKyxdkwKXuRhvRoOlphr9+Qj&#10;dadQihjCPkcFJoQml9IXhiz6xDXEkft2rcUQYVtK3eIzhttaZmk6lxYrjg0GG9oYKn5OD6vglpru&#10;bsutybps5z6m+931oK1S41H/9QkiUB/+xX/uvY7zZzP4fSZeIFd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to/xsAAAADcAAAADwAAAAAAAAAAAAAAAACYAgAAZHJzL2Rvd25y&#10;ZXYueG1sUEsFBgAAAAAEAAQA9QAAAIUDAAAAAA==&#10;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</w:pPr>
                      <w:r w:rsidRPr="003756A4">
                        <w:t>Дата</w:t>
                      </w:r>
                    </w:p>
                  </w:txbxContent>
                </v:textbox>
              </v:shape>
            </v:group>
            <v:group id="Group 45" o:spid="_x0000_s4238" style="position:absolute;left:95;top:5524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UNbQ7CAAAA3AAAAA8A&#10;AAAAAAAAAAAAAAAAqgIAAGRycy9kb3ducmV2LnhtbFBLBQYAAAAABAAEAPoAAACZAwAAAAA=&#10;">
              <v:shape id="Text Box 46" o:spid="_x0000_s4242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JPkMEA&#10;AADcAAAADwAAAGRycy9kb3ducmV2LnhtbERPS4vCMBC+L/gfwgje1lQFV6pR1GVRb2sVwdvQTB/Y&#10;TGoTtf57IyzsbT6+58wWranEnRpXWlYw6EcgiFOrS84VHA8/nxMQziNrrCyTgic5WMw7HzOMtX3w&#10;nu6Jz0UIYRejgsL7OpbSpQUZdH1bEwcus41BH2CTS93gI4SbSg6jaCwNlhwaCqxpXVB6SW5GAZ8v&#10;h2u+o+FuRb8b/X3NTudbplSv2y6nIDy1/l/8597qMH/0Be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YCT5DBAAAA3AAAAA8AAAAAAAAAAAAAAAAAmAIAAGRycy9kb3du&#10;cmV2LnhtbFBLBQYAAAAABAAEAPUAAACGAwAAAAA=&#10;" filled="f" stroked="f" strokeweight="1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</w:pPr>
                      <w:r>
                        <w:t>КушниренкоА.В.</w:t>
                      </w:r>
                    </w:p>
                  </w:txbxContent>
                </v:textbox>
              </v:shape>
              <v:shape id="Text Box 47" o:spid="_x0000_s4241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53b4sQA&#10;AADcAAAADwAAAGRycy9kb3ducmV2LnhtbESPT2sCQQzF70K/wxChN53VgpSto2hFWm92lYK3sJP9&#10;gzuZdWfU9dubQ6G3hPfy3i/zZe8adaMu1J4NTMYJKOLc25pLA8fDdvQOKkRki41nMvCgAMvFy2CO&#10;qfV3/qFbFkslIRxSNFDF2KZah7wih2HsW2LRCt85jLJ2pbYd3iXcNXqaJDPtsGZpqLClz4ryc3Z1&#10;Bvh0PlzKHU13a9p/2c2l+D1dC2Neh/3qA1SkPv6b/66/reC/Ca0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ed2+LEAAAA3AAAAA8AAAAAAAAAAAAAAAAAmAIAAGRycy9k&#10;b3ducmV2LnhtbFBLBQYAAAAABAAEAPUAAACJAwAAAAA=&#10;" filled="f" stroked="f" strokeweight="1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Выполнил</w:t>
                      </w:r>
                    </w:p>
                  </w:txbxContent>
                </v:textbox>
              </v:shape>
              <v:shape id="Text Box 48" o:spid="_x0000_s4240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euC8QA&#10;AADcAAAADwAAAGRycy9kb3ducmV2LnhtbERPS0vDQBC+F/oflil4azdVkDZ2W8QH9FCrVgW9jdkx&#10;CWZnw+40jf/eLRR6m4/vOYtV7xrVUYi1ZwPTSQaKuPC25tLA+9vjeAYqCrLFxjMZ+KMIq+VwsMDc&#10;+gO/UreTUqUQjjkaqETaXOtYVOQwTnxLnLgfHxxKgqHUNuAhhbtGX2bZtXZYc2qosKW7iorf3d4Z&#10;aD5j2Hxn8tXdl0/y8qz3Hw/TrTEXo/72BpRQL2fxyb22af7VHI7PpAv08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83rgvEAAAA3AAAAA8AAAAAAAAAAAAAAAAAmAIAAGRycy9k&#10;b3ducmV2LnhtbFBLBQYAAAAABAAEAPUAAACJAwAAAAA=&#10;" filled="f" stroked="f" strokeweight=".5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49" o:spid="_x0000_s4239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2kmcQA&#10;AADcAAAADwAAAGRycy9kb3ducmV2LnhtbESPT2sCQQzF70K/wxChN51VipSto2hFWm92lYK3sJP9&#10;gzuZdWfU9dubQ6G3hPfy3i/zZe8adaMu1J4NTMYJKOLc25pLA8fDdvQOKkRki41nMvCgAMvFy2CO&#10;qfV3/qFbFkslIRxSNFDF2KZah7wih2HsW2LRCt85jLJ2pbYd3iXcNXqaJDPtsGZpqLClz4ryc3Z1&#10;Bvh0PlzKHU13a9p/2c2l+D1dC2Neh/3qA1SkPv6b/66/reC/Cb4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HtpJnEAAAA3AAAAA8AAAAAAAAAAAAAAAAAmAIAAGRycy9k&#10;b3ducmV2LnhtbFBLBQYAAAAABAAEAPUAAACJ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0" o:spid="_x0000_s4233" style="position:absolute;left:95;top:7239;width:25410;height:1732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uKGB8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uKGB8QAAADcAAAA&#10;DwAAAAAAAAAAAAAAAACqAgAAZHJzL2Rvd25yZXYueG1sUEsFBgAAAAAEAAQA+gAAAJsDAAAAAA==&#10;">
              <v:shape id="Text Box 51" o:spid="_x0000_s4237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nOfdcEA&#10;AADcAAAADwAAAGRycy9kb3ducmV2LnhtbERPS4vCMBC+C/6HMMLeNLUsi1Sj+EB2vWkVwdvQTB/Y&#10;TGoTtfvvzcKCt/n4njNbdKYWD2pdZVnBeBSBIM6srrhQcDpuhxMQziNrrC2Tgl9ysJj3ezNMtH3y&#10;gR6pL0QIYZeggtL7JpHSZSUZdCPbEAcut61BH2BbSN3iM4SbWsZR9CUNVhwaSmxoXVJ2Te9GAV+u&#10;x1uxo3i3ov233tzy8+WeK/Ux6JZTEJ46/xb/u390mP8Zw98z4QI5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5zn3XBAAAA3AAAAA8AAAAAAAAAAAAAAAAAmAIAAGRycy9kb3du&#10;cmV2LnhtbFBLBQYAAAAABAAEAPUAAACGAwAAAAA=&#10;" filled="f" stroked="f" strokeweight="1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</w:pPr>
                      <w:r>
                        <w:t>Ткаченко В.В.</w:t>
                      </w:r>
                    </w:p>
                  </w:txbxContent>
                </v:textbox>
              </v:shape>
              <v:shape id="Text Box 52" o:spid="_x0000_s4236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867sEA&#10;AADcAAAADwAAAGRycy9kb3ducmV2LnhtbERPS4vCMBC+L/gfwgje1tQHi1SjqMui3tYqgrehmT6w&#10;mdQmav33RljY23x8z5ktWlOJOzWutKxg0I9AEKdWl5wrOB5+PicgnEfWWFkmBU9ysJh3PmYYa/vg&#10;Pd0Tn4sQwi5GBYX3dSylSwsy6Pq2Jg5cZhuDPsAml7rBRwg3lRxG0Zc0WHJoKLCmdUHpJbkZBXy+&#10;HK75joa7Ff1u9Pc1O51vmVK9brucgvDU+n/xn3urw/zxCN7PhAvk/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E/Ou7BAAAA3AAAAA8AAAAAAAAAAAAAAAAAmAIAAGRycy9kb3du&#10;cmV2LnhtbFBLBQYAAAAABAAEAPUAAACGAwAAAAA=&#10;" filled="f" stroked="f" strokeweight="1pt">
                <v:textbox inset="0,0,0,0">
                  <w:txbxContent>
                    <w:p w:rsidR="00D5113E" w:rsidRPr="00030A91" w:rsidRDefault="00D5113E" w:rsidP="00095DA9">
                      <w:pPr>
                        <w:pStyle w:val="af2"/>
                        <w:rPr>
                          <w:noProof w:val="0"/>
                          <w:sz w:val="19"/>
                          <w:szCs w:val="19"/>
                        </w:rPr>
                      </w:pPr>
                      <w:r w:rsidRPr="00030A91">
                        <w:rPr>
                          <w:noProof w:val="0"/>
                          <w:sz w:val="19"/>
                          <w:szCs w:val="19"/>
                        </w:rPr>
                        <w:t>Руководит.</w:t>
                      </w:r>
                    </w:p>
                  </w:txbxContent>
                </v:textbox>
              </v:shape>
              <v:shape id="Text Box 53" o:spid="_x0000_s4235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aimsEA&#10;AADcAAAADwAAAGRycy9kb3ducmV2LnhtbERPS4vCMBC+C/6HMII3TVdEpNtUdpVl9bY+ELwNzfSB&#10;zaQ2Ueu/3wiCt/n4npMsOlOLG7WusqzgYxyBIM6srrhQcNj/jOYgnEfWWFsmBQ9ysEj7vQRjbe+8&#10;pdvOFyKEsItRQel9E0vpspIMurFtiAOX29agD7AtpG7xHsJNLSdRNJMGKw4NJTa0LCk7765GAZ/O&#10;+0uxocnmm/5+9eqSH0/XXKnhoPv6BOGp82/xy73WYf50Cs9nwgUy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7WoprBAAAA3AAAAA8AAAAAAAAAAAAAAAAAmAIAAGRycy9kb3du&#10;cmV2LnhtbFBLBQYAAAAABAAEAPUAAACG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4" o:spid="_x0000_s4234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oHAcEA&#10;AADcAAAADwAAAGRycy9kb3ducmV2LnhtbERPS4vCMBC+L/gfwgje1lTRRapR1GVRb2sVwdvQTB/Y&#10;TGoTtf57IyzsbT6+58wWranEnRpXWlYw6EcgiFOrS84VHA8/nxMQziNrrCyTgic5WMw7HzOMtX3w&#10;nu6Jz0UIYRejgsL7OpbSpQUZdH1bEwcus41BH2CTS93gI4SbSg6j6EsaLDk0FFjTuqD0ktyMAj5f&#10;Dtd8R8Pdin43+vuanc63TKlet11OQXhq/b/4z73VYf5oDO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GaBwHBAAAA3AAAAA8AAAAAAAAAAAAAAAAAmAIAAGRycy9kb3du&#10;cmV2LnhtbFBLBQYAAAAABAAEAPUAAACG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5" o:spid="_x0000_s4228" style="position:absolute;left:95;top:8953;width:25410;height:1733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Qsec8MAAADcAAAADwAAAGRycy9kb3ducmV2LnhtbERPS4vCMBC+C/6HMII3&#10;Tau7snSNIqLiQRZ8wLK3oRnbYjMpTWzrv98Igrf5+J4zX3amFA3VrrCsIB5HIIhTqwvOFFzO29EX&#10;COeRNZaWScGDHCwX/d4cE21bPlJz8pkIIewSVJB7XyVSujQng25sK+LAXW1t0AdYZ1LX2IZwU8pJ&#10;FM2kwYJDQ44VrXNKb6e7UbBrsV1N401zuF3Xj7/z58/vISalhoNu9Q3CU+ff4pd7r8P8j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9Cx5zwwAAANwAAAAP&#10;AAAAAAAAAAAAAAAAAKoCAABkcnMvZG93bnJldi54bWxQSwUGAAAAAAQABAD6AAAAmgMAAAAA&#10;">
              <v:shape id="Text Box 56" o:spid="_x0000_s4232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Q87cEA&#10;AADcAAAADwAAAGRycy9kb3ducmV2LnhtbERPS4vCMBC+L/gfwgje1lQRV6pR1GVRb2sVwdvQTB/Y&#10;TGoTtf57IyzsbT6+58wWranEnRpXWlYw6EcgiFOrS84VHA8/nxMQziNrrCyTgic5WMw7HzOMtX3w&#10;nu6Jz0UIYRejgsL7OpbSpQUZdH1bEwcus41BH2CTS93gI4SbSg6jaCwNlhwaCqxpXVB6SW5GAZ8v&#10;h2u+o+FuRb8b/X3NTudbplSv2y6nIDy1/l/8597qMH/0Be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4EPO3BAAAA3AAAAA8AAAAAAAAAAAAAAAAAmAIAAGRycy9kb3du&#10;cmV2LnhtbFBLBQYAAAAABAAEAPUAAACG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7" o:spid="_x0000_s4231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5uon8QA&#10;AADcAAAADwAAAGRycy9kb3ducmV2LnhtbESPT2sCQQzF70K/wxChN51VipSto2hFWm92lYK3sJP9&#10;gzuZdWfU9dubQ6G3hPfy3i/zZe8adaMu1J4NTMYJKOLc25pLA8fDdvQOKkRki41nMvCgAMvFy2CO&#10;qfV3/qFbFkslIRxSNFDF2KZah7wih2HsW2LRCt85jLJ2pbYd3iXcNXqaJDPtsGZpqLClz4ryc3Z1&#10;Bvh0PlzKHU13a9p/2c2l+D1dC2Neh/3qA1SkPv6b/66/reC/Ca0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+bqJ/EAAAA3AAAAA8AAAAAAAAAAAAAAAAAmAIAAGRycy9k&#10;b3ducmV2LnhtbFBLBQYAAAAABAAEAPUAAACJAwAAAAA=&#10;" filled="f" stroked="f" strokeweight="1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</w:pPr>
                      <w:r>
                        <w:t>Консульт.</w:t>
                      </w:r>
                    </w:p>
                  </w:txbxContent>
                </v:textbox>
              </v:shape>
              <v:shape id="Text Box 58" o:spid="_x0000_s4230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NcNBMEA&#10;AADcAAAADwAAAGRycy9kb3ducmV2LnhtbERPS4vCMBC+L/gfwgje1lQRWatR1GVRb2sVwdvQTB/Y&#10;TGoTtf57IyzsbT6+58wWranEnRpXWlYw6EcgiFOrS84VHA8/n18gnEfWWFkmBU9ysJh3PmYYa/vg&#10;Pd0Tn4sQwi5GBYX3dSylSwsy6Pq2Jg5cZhuDPsAml7rBRwg3lRxG0VgaLDk0FFjTuqD0ktyMAj5f&#10;Dtd8R8Pdin43+vuanc63TKlet11OQXhq/b/4z73VYf5oAu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DXDQTBAAAA3AAAAA8AAAAAAAAAAAAAAAAAmAIAAGRycy9kb3du&#10;cmV2LnhtbFBLBQYAAAAABAAEAPUAAACG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9" o:spid="_x0000_s4229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QyRMQA&#10;AADcAAAADwAAAGRycy9kb3ducmV2LnhtbESPT2sCQQzF70K/wxChN51VqJSto2hFWm92lYK3sJP9&#10;gzuZdWfU9dubQ6G3hPfy3i/zZe8adaMu1J4NTMYJKOLc25pLA8fDdvQOKkRki41nMvCgAMvFy2CO&#10;qfV3/qFbFkslIRxSNFDF2KZah7wih2HsW2LRCt85jLJ2pbYd3iXcNXqaJDPtsGZpqLClz4ryc3Z1&#10;Bvh0PlzKHU13a9p/2c2l+D1dC2Neh/3qA1SkPv6b/66/reC/Cb4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Q0MkTEAAAA3AAAAA8AAAAAAAAAAAAAAAAAmAIAAGRycy9k&#10;b3ducmV2LnhtbFBLBQYAAAAABAAEAPUAAACJ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0" o:spid="_x0000_s4223" style="position:absolute;left:95;top:10668;width:25410;height:1738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zsQ2s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MnM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NzsQ2sEAAADcAAAADwAA&#10;AAAAAAAAAAAAAACqAgAAZHJzL2Rvd25yZXYueG1sUEsFBgAAAAAEAAQA+gAAAJgDAAAAAA==&#10;">
              <v:shape id="Text Box 61" o:spid="_x0000_s4227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oJqMEA&#10;AADcAAAADwAAAGRycy9kb3ducmV2LnhtbERPS4vCMBC+C/6HMMLeNLWwi1Sj+EB2vWkVwdvQTB/Y&#10;TGoTtfvvzcKCt/n4njNbdKYWD2pdZVnBeBSBIM6srrhQcDpuhxMQziNrrC2Tgl9ysJj3ezNMtH3y&#10;gR6pL0QIYZeggtL7JpHSZSUZdCPbEAcut61BH2BbSN3iM4SbWsZR9CUNVhwaSmxoXVJ2Te9GAV+u&#10;x1uxo3i3ov233tzy8+WeK/Ux6JZTEJ46/xb/u390mP8Zw98z4QI5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uqCajBAAAA3AAAAA8AAAAAAAAAAAAAAAAAmAIAAGRycy9kb3du&#10;cmV2LnhtbFBLBQYAAAAABAAEAPUAAACG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2" o:spid="_x0000_s4226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asM8EA&#10;AADcAAAADwAAAGRycy9kb3ducmV2LnhtbERPS4vCMBC+L/gfwgje1lTFRapR1GVRb2sVwdvQTB/Y&#10;TGoTtf57IyzsbT6+58wWranEnRpXWlYw6EcgiFOrS84VHA8/nxMQziNrrCyTgic5WMw7HzOMtX3w&#10;nu6Jz0UIYRejgsL7OpbSpQUZdH1bEwcus41BH2CTS93gI4SbSg6j6EsaLDk0FFjTuqD0ktyMAj5f&#10;Dtd8R8Pdin43+vuanc63TKlet11OQXhq/b/4z73VYf54BO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TmrDPBAAAA3AAAAA8AAAAAAAAAAAAAAAAAmAIAAGRycy9kb3du&#10;cmV2LnhtbFBLBQYAAAAABAAEAPUAAACG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2"/>
                      </w:pPr>
                      <w:r>
                        <w:t>Н. контр.</w:t>
                      </w:r>
                    </w:p>
                  </w:txbxContent>
                </v:textbox>
              </v:shape>
              <v:shape id="Text Box 63" o:spid="_x0000_s4225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80R8EA&#10;AADcAAAADwAAAGRycy9kb3ducmV2LnhtbERPS4vCMBC+L/gfwgje1lTRRapR1GVRb2sVwdvQTB/Y&#10;TGoTtf57IyzsbT6+58wWranEnRpXWlYw6EcgiFOrS84VHA8/nxMQziNrrCyTgic5WMw7HzOMtX3w&#10;nu6Jz0UIYRejgsL7OpbSpQUZdH1bEwcus41BH2CTS93gI4SbSg6j6EsaLDk0FFjTuqD0ktyMAj5f&#10;Dtd8R8Pdin43+vuanc63TKlet11OQXhq/b/4z73VYf54BO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sPNEfBAAAA3AAAAA8AAAAAAAAAAAAAAAAAmAIAAGRycy9kb3du&#10;cmV2LnhtbFBLBQYAAAAABAAEAPUAAACG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4" o:spid="_x0000_s4224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OR3MEA&#10;AADcAAAADwAAAGRycy9kb3ducmV2LnhtbERPS4vCMBC+C/6HMII3TVdQpNtUdpVl9bY+ELwNzfSB&#10;zaQ2Ueu/3wiCt/n4npMsOlOLG7WusqzgYxyBIM6srrhQcNj/jOYgnEfWWFsmBQ9ysEj7vQRjbe+8&#10;pdvOFyKEsItRQel9E0vpspIMurFtiAOX29agD7AtpG7xHsJNLSdRNJMGKw4NJTa0LCk7765GAZ/O&#10;+0uxocnmm/5+9eqSH0/XXKnhoPv6BOGp82/xy73WYf50Cs9nwgUy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DkdzBAAAA3AAAAA8AAAAAAAAAAAAAAAAAmAIAAGRycy9kb3du&#10;cmV2LnhtbFBLBQYAAAAABAAEAPUAAACG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5" o:spid="_x0000_s4218" style="position:absolute;left:95;top:12382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NKIrs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bA7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jSiK7CAAAA3AAAAA8A&#10;AAAAAAAAAAAAAAAAqgIAAGRycy9kb3ducmV2LnhtbFBLBQYAAAAABAAEAPoAAACZAwAAAAA=&#10;">
              <v:shape id="Text Box 66" o:spid="_x0000_s4222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2qMMEA&#10;AADcAAAADwAAAGRycy9kb3ducmV2LnhtbERPS4vCMBC+L/gfwgje1lRBV6pR1GVRb2sVwdvQTB/Y&#10;TGoTtf57IyzsbT6+58wWranEnRpXWlYw6EcgiFOrS84VHA8/nxMQziNrrCyTgic5WMw7HzOMtX3w&#10;nu6Jz0UIYRejgsL7OpbSpQUZdH1bEwcus41BH2CTS93gI4SbSg6jaCwNlhwaCqxpXVB6SW5GAZ8v&#10;h2u+o+FuRb8b/X3NTudbplSv2y6nIDy1/l/8597qMH/0Be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vdqjDBAAAA3AAAAA8AAAAAAAAAAAAAAAAAmAIAAGRycy9kb3du&#10;cmV2LnhtbFBLBQYAAAAABAAEAPUAAACG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7" o:spid="_x0000_s4221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I+QsQA&#10;AADcAAAADwAAAGRycy9kb3ducmV2LnhtbESPT2sCQQzF70K/wxChN51VqJSto2hFWm92lYK3sJP9&#10;gzuZdWfU9dubQ6G3hPfy3i/zZe8adaMu1J4NTMYJKOLc25pLA8fDdvQOKkRki41nMvCgAMvFy2CO&#10;qfV3/qFbFkslIRxSNFDF2KZah7wih2HsW2LRCt85jLJ2pbYd3iXcNXqaJDPtsGZpqLClz4ryc3Z1&#10;Bvh0PlzKHU13a9p/2c2l+D1dC2Neh/3qA1SkPv6b/66/reC/Ca0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CPkLEAAAA3AAAAA8AAAAAAAAAAAAAAAAAmAIAAGRycy9k&#10;b3ducmV2LnhtbFBLBQYAAAAABAAEAPUAAACJAwAAAAA=&#10;" filled="f" stroked="f" strokeweight="1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 xml:space="preserve">Зав. </w:t>
                      </w:r>
                      <w:r>
                        <w:rPr>
                          <w:lang w:val="uk-UA"/>
                        </w:rPr>
                        <w:t>к</w:t>
                      </w:r>
                      <w:r>
                        <w:t>аф.</w:t>
                      </w:r>
                    </w:p>
                  </w:txbxContent>
                </v:textbox>
              </v:shape>
              <v:shape id="Text Box 68" o:spid="_x0000_s4220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6b2cEA&#10;AADcAAAADwAAAGRycy9kb3ducmV2LnhtbERPS4vCMBC+L/gfwgje1lRBWatR1GVRb2sVwdvQTB/Y&#10;TGoTtf57IyzsbT6+58wWranEnRpXWlYw6EcgiFOrS84VHA8/n18gnEfWWFkmBU9ysJh3PmYYa/vg&#10;Pd0Tn4sQwi5GBYX3dSylSwsy6Pq2Jg5cZhuDPsAml7rBRwg3lRxG0VgaLDk0FFjTuqD0ktyMAj5f&#10;Dtd8R8Pdin43+vuanc63TKlet11OQXhq/b/4z73VYf5oAu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UOm9nBAAAA3AAAAA8AAAAAAAAAAAAAAAAAmAIAAGRycy9kb3du&#10;cmV2LnhtbFBLBQYAAAAABAAEAPUAAACG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9" o:spid="_x0000_s4219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j4+cQA&#10;AADcAAAADwAAAGRycy9kb3ducmV2LnhtbESPS4sCQQyE74L/oYmwN+1ZDyKztqIrsuvNFwvewnTm&#10;gdPpcbrV2X9vDoK3hKpUfZktOlerO7Wh8mzgc5SAIs68rbgwcDpuhlNQISJbrD2TgX8KsJj3ezNM&#10;rX/wnu6HWCgJ4ZCigTLGJtU6ZCU5DCPfEIuW+9ZhlLUttG3xIeGu1uMkmWiHFUtDiQ19l5RdDjdn&#10;gM+X47XY0ni7ot2PXV/zv/MtN+Zj0C2/QEXq4tv8uv61gj8RfHlGJtDz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pY+PnEAAAA3AAAAA8AAAAAAAAAAAAAAAAAmAIAAGRycy9k&#10;b3ducmV2LnhtbFBLBQYAAAAABAAEAPUAAACJ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Группа 231" o:spid="_x0000_s4212" style="position:absolute;left:2762;width:22669;height:14179" coordsize="22669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<v:line id="Line 71" o:spid="_x0000_s4217" style="position:absolute;visibility:visible" from="22669,95" to="22669,14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EXOMEAAADcAAAADwAAAGRycy9kb3ducmV2LnhtbERPTYvCMBC9C/6HMMLeNFVEpGssUhB6&#10;cA9Wca9DM9uUbSa1iVr/vVlY8DaP9zmbbLCtuFPvG8cK5rMEBHHldMO1gvNpP12D8AFZY+uYFDzJ&#10;Q7YdjzaYavfgI93LUIsYwj5FBSaELpXSV4Ys+pnriCP343qLIcK+lrrHRwy3rVwkyUpabDg2GOwo&#10;N1T9ljerYPlVGP09HPzhmBQXaq7L/Fo6pT4mw+4TRKAhvMX/7kLH+asF/D0TL5Db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VYRc4wQAAANwAAAAPAAAAAAAAAAAAAAAA&#10;AKECAABkcnMvZG93bnJldi54bWxQSwUGAAAAAAQABAD5AAAAjwMAAAAA&#10;" strokeweight="2.25pt"/>
              <v:line id="Line 89" o:spid="_x0000_s4216" style="position:absolute;visibility:visible" from="12858,0" to="12858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PKLsMAAADcAAAADwAAAGRycy9kb3ducmV2LnhtbESPQWvCQBCF7wX/wzJCb3WjiEjqKiII&#10;OdiDUex1yI7ZYHY2Zrea/vvOoeBthvfmvW9Wm8G36kF9bAIbmE4yUMRVsA3XBs6n/ccSVEzIFtvA&#10;ZOCXImzWo7cV5jY8+UiPMtVKQjjmaMCl1OVax8qRxzgJHbFo19B7TLL2tbY9PiXct3qWZQvtsWFp&#10;cNjRzlF1K3+8gflX4ez3cIiHY1ZcqLnPd/cyGPM+HrafoBIN6WX+vy6s4C8FX56RCfT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rzyi7DAAAA3AAAAA8AAAAAAAAAAAAA&#10;AAAAoQIAAGRycy9kb3ducmV2LnhtbFBLBQYAAAAABAAEAPkAAACRAwAAAAA=&#10;" strokeweight="2.25pt"/>
              <v:line id="Line 92" o:spid="_x0000_s4215" style="position:absolute;visibility:visible" from="18764,0" to="18764,14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FUWcAAAADcAAAADwAAAGRycy9kb3ducmV2LnhtbERPTYvCMBC9L/gfwgje1tRVFqlGEUHo&#10;QQ92Ra9DMzbFZlKbrNZ/bwTB2zze58yXna3FjVpfOVYwGiYgiAunKy4VHP4231MQPiBrrB2Tggd5&#10;WC56X3NMtbvznm55KEUMYZ+iAhNCk0rpC0MW/dA1xJE7u9ZiiLAtpW7xHsNtLX+S5FdarDg2GGxo&#10;bai45P9WwWSXGX3qtn67T7IjVdfJ+po7pQb9bjUDEagLH/Hbnek4fzqG1zPxArl4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ohVFnAAAAA3AAAAA8AAAAAAAAAAAAAAAAA&#10;oQIAAGRycy9kb3ducmV2LnhtbFBLBQYAAAAABAAEAPkAAACOAwAAAAA=&#10;" strokeweight="2.25pt"/>
              <v:line id="Line 93" o:spid="_x0000_s4214" style="position:absolute;visibility:visible" from="0,95" to="0,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jMLcIAAADcAAAADwAAAGRycy9kb3ducmV2LnhtbERPTWvCQBC9C/0PyxR6001LkJC6igiF&#10;HOwhaWmvQ3aaDWZnY3abxH/vCoK3ebzP2exm24mRBt86VvC6SkAQ10633Cj4/vpYZiB8QNbYOSYF&#10;F/Kw2z4tNphrN3FJYxUaEUPY56jAhNDnUvrakEW/cj1x5P7cYDFEODRSDzjFcNvJtyRZS4stxwaD&#10;PR0M1afq3ypIPwujf+ejP5ZJ8UPtOT2cK6fUy/O8fwcRaA4P8d1d6Dg/S+H2TLxAb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jMLcIAAADcAAAADwAAAAAAAAAAAAAA&#10;AAChAgAAZHJzL2Rvd25yZXYueG1sUEsFBgAAAAAEAAQA+QAAAJADAAAAAA==&#10;" strokeweight="2.25pt"/>
              <v:line id="Line 94" o:spid="_x0000_s4213" style="position:absolute;visibility:visible" from="3905,0" to="3905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RptsEAAADcAAAADwAAAGRycy9kb3ducmV2LnhtbERPTYvCMBC9C/sfwizsTdMVlVKNIsJC&#10;D+7BKnodmrEpNpPaRO3++40geJvH+5zFqreNuFPna8cKvkcJCOLS6ZorBYf9zzAF4QOyxsYxKfgj&#10;D6vlx2CBmXYP3tG9CJWIIewzVGBCaDMpfWnIoh+5ljhyZ9dZDBF2ldQdPmK4beQ4SWbSYs2xwWBL&#10;G0PlpbhZBZPf3OhTv/XbXZIfqb5ONtfCKfX12a/nIAL14S1+uXMd56dTeD4TL5DL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hGm2wQAAANwAAAAPAAAAAAAAAAAAAAAA&#10;AKECAABkcnMvZG93bnJldi54bWxQSwUGAAAAAAQABAD5AAAAjwMAAAAA&#10;" strokeweight="2.25pt"/>
            </v:group>
            <v:group id="Группа 230" o:spid="_x0000_s4206" style="position:absolute;left:53054;top:5334;width:19529;height:3361" coordsize="19529,3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<v:shape id="Text Box 23" o:spid="_x0000_s4211" type="#_x0000_t202" style="position:absolute;width:5853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JE2MMA&#10;AADcAAAADwAAAGRycy9kb3ducmV2LnhtbERPTUvDQBC9C/6HZQRvdhMptcRugwrSnkpttdTbkJ0m&#10;S7OzMbO28d+7QsHbPN7nzMrBt+pEvbjABvJRBoq4CtZxbeB9+3o3BSUR2WIbmAz8kEA5v76aYWHD&#10;md/otIm1SiEsBRpoYuwKraVqyKOMQkecuEPoPcYE+1rbHs8p3Lf6Pssm2qPj1NBgRy8NVcfNtzfw&#10;kU0+H3bP9UIWIvvVl1u3brw25vZmeHoEFWmI/+KLe2nT/HwMf8+kC/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0JE2MMAAADcAAAADwAAAAAAAAAAAAAAAACYAgAAZHJzL2Rv&#10;d25yZXYueG1sUEsFBgAAAAAEAAQA9QAAAIgDAAAAAA==&#10;" filled="f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 w:rsidRPr="00E14AD5">
                        <w:rPr>
                          <w:rFonts w:ascii="GOST type B" w:hAnsi="GOST type B"/>
                          <w:noProof w:val="0"/>
                          <w:sz w:val="20"/>
                        </w:rPr>
                        <w:t>Лит</w:t>
                      </w: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.</w:t>
                      </w:r>
                    </w:p>
                  </w:txbxContent>
                </v:textbox>
              </v:shape>
              <v:shape id="Text Box 24" o:spid="_x0000_s4210" type="#_x0000_t202" style="position:absolute;left:5905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7hQ8MA&#10;AADcAAAADwAAAGRycy9kb3ducmV2LnhtbERPS2sCMRC+F/wPYQrealaxtqxGaQWxp6L2Qb0Nm+lu&#10;cDNZd1Jd/30jFHqbj+85s0Xna3WiVlxgA8NBBoq4CNZxaeD9bXX3CEoissU6MBm4kMBi3ruZYW7D&#10;mbd02sVSpRCWHA1UMTa51lJU5FEGoSFO3HdoPcYE21LbFs8p3Nd6lGUT7dFxaqiwoWVFxWH34w18&#10;ZJP9w+dzuZa1yNfr0W1qN94Y07/tnqagInXxX/znfrFp/vAers+kC/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7hQ8MAAADcAAAADwAAAAAAAAAAAAAAAACYAgAAZHJzL2Rv&#10;d25yZXYueG1sUEsFBgAAAAAEAAQA9QAAAIgDAAAAAA==&#10;" filled="f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ст</w:t>
                      </w:r>
                    </w:p>
                  </w:txbxContent>
                </v:textbox>
              </v:shape>
              <v:shape id="Text Box 25" o:spid="_x0000_s4209" type="#_x0000_t202" style="position:absolute;left:11715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x/NMMA&#10;AADcAAAADwAAAGRycy9kb3ducmV2LnhtbERPTWvCQBC9F/wPywje6kYpqaSu0haKnkStLe1tyE6T&#10;pdnZmFk1/fddodDbPN7nzJe9b9SZOnGBDUzGGSjiMljHlYHD68vtDJREZItNYDLwQwLLxeBmjoUN&#10;F97ReR8rlUJYCjRQx9gWWktZk0cZh5Y4cV+h8xgT7CptO7ykcN/oaZbl2qPj1FBjS881ld/7kzfw&#10;luWf9+9P1UpWIh+bo9s27m5rzGjYPz6AitTHf/Gfe23T/EkO12fSBXr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Nx/NMMAAADcAAAADwAAAAAAAAAAAAAAAACYAgAAZHJzL2Rv&#10;d25yZXYueG1sUEsFBgAAAAAEAAQA9QAAAIgDAAAAAA==&#10;" filled="f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 w:rsidRPr="00E14AD5">
                        <w:rPr>
                          <w:rFonts w:ascii="GOST type B" w:hAnsi="GOST type B"/>
                          <w:noProof w:val="0"/>
                          <w:sz w:val="20"/>
                        </w:rPr>
                        <w:t>Листов</w:t>
                      </w:r>
                    </w:p>
                  </w:txbxContent>
                </v:textbox>
              </v:shape>
              <v:shape id="Text Box 26" o:spid="_x0000_s4208" type="#_x0000_t202" style="position:absolute;left:5905;top:1714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Dar8MA&#10;AADcAAAADwAAAGRycy9kb3ducmV2LnhtbERPS2sCMRC+C/0PYQreNGsRla1R2oLoqfhoS3sbNtPd&#10;0M1k3Ym6/fdNQfA2H99z5svO1+pMrbjABkbDDBRxEazj0sDbYTWYgZKIbLEOTAZ+SWC5uOvNMbfh&#10;wjs672OpUghLjgaqGJtcaykq8ijD0BAn7ju0HmOCbalti5cU7mv9kGUT7dFxaqiwoZeKip/9yRt4&#10;zyZf04/nci1rkc/Xo9vWbrw1pn/fPT2CitTFm/jq3tg0fzSF/2fSBXr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5Dar8MAAADcAAAADwAAAAAAAAAAAAAAAACYAgAAZHJzL2Rv&#10;d25yZXYueG1sUEsFBgAAAAAEAAQA9QAAAIgDAAAAAA==&#10;" filled="f" stroked="f" strokeweight="2.25pt">
                <v:textbox inset="0,0,0,0">
                  <w:txbxContent>
                    <w:p w:rsidR="00D5113E" w:rsidRPr="00511E45" w:rsidRDefault="00D5113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</w:rPr>
                        <w:t>1</w:t>
                      </w:r>
                    </w:p>
                  </w:txbxContent>
                </v:textbox>
              </v:shape>
              <v:shape id="Text Box 27" o:spid="_x0000_s4207" type="#_x0000_t202" style="position:absolute;left:11715;top:1714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g9O3cYA&#10;AADcAAAADwAAAGRycy9kb3ducmV2LnhtbESPQUsDQQyF70L/w5CCNztbkSprp6UVpJ6kVi31Fnbi&#10;7uBOZt2M7frvzUHoLeG9vPdlvhxia47US0jsYDopwBBXyQeuHby9Pl7dgZGM7LFNTA5+SWC5GF3M&#10;sfTpxC903OXaaAhLiQ6anLvSWqkaiiiT1BGr9pn6iFnXvra+x5OGx9ZeF8XMRgysDQ129NBQ9bX7&#10;iQ7ei9nH7X5db2Qjcnj+Dts23GyduxwPq3swmYZ8Nv9fP3nFnyqtPqMT2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g9O3cYAAADcAAAADwAAAAAAAAAAAAAAAACYAgAAZHJz&#10;L2Rvd25yZXYueG1sUEsFBgAAAAAEAAQA9QAAAIsDAAAAAA==&#10;" filled="f" stroked="f" strokeweight="2.25pt">
                <v:textbox inset="0,0,0,0">
                  <w:txbxContent>
                    <w:p w:rsidR="00D5113E" w:rsidRPr="00511E45" w:rsidRDefault="00D5113E" w:rsidP="00511E45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</w:rPr>
                        <w:t>1</w:t>
                      </w:r>
                    </w:p>
                  </w:txbxContent>
                </v:textbox>
              </v:shape>
            </v:group>
            <v:group id="Группа 233" o:spid="_x0000_s4190" style="position:absolute;width:72656;height:14087" coordsize="72656,140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+v6sQAAADcAAAADwAAAGRycy9kb3ducmV2LnhtbESPQYvCMBSE7wv+h/AE&#10;b2tayy5SjSKi4kEWVgXx9miebbF5KU1s67/fLAgeh5n5hpkve1OJlhpXWlYQjyMQxJnVJecKzqft&#10;5xSE88gaK8uk4EkOlovBxxxTbTv+pfbocxEg7FJUUHhfp1K6rCCDbmxr4uDdbGPQB9nkUjfYBbip&#10;5CSKvqXBksNCgTWtC8rux4dRsOuwWyXxpj3cb+vn9fT1cznEpNRo2K9mIDz1/h1+tfdawSRJ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+v6sQAAADcAAAA&#10;DwAAAAAAAAAAAAAAAACqAgAAZHJzL2Rvd25yZXYueG1sUEsFBgAAAAAEAAQA+gAAAJsDAAAAAA==&#10;">
              <v:line id="Прямая соединительная линия 195" o:spid="_x0000_s4205" style="position:absolute;visibility:visible" from="58864,5429" to="58864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s3zMMAAADcAAAADwAAAGRycy9kb3ducmV2LnhtbERPTWvCQBC9C/0PyxR6000LrTa6CUUI&#10;CMUGrQePQ3bMBrOzIbtN0n/vFgre5vE+Z5NPthUD9b5xrOB5kYAgrpxuuFZw+i7mKxA+IGtsHZOC&#10;X/KQZw+zDabajXyg4RhqEUPYp6jAhNClUvrKkEW/cB1x5C6utxgi7GupexxjuG3lS5K8SYsNxwaD&#10;HW0NVdfjj1VQn0nbz9OuXA774XItt0XyZQqlnh6njzWIQFO4i//dOx3nv7/C3zPxApnd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QrN8zDAAAA3AAAAA8AAAAAAAAAAAAA&#10;AAAAoQIAAGRycy9kb3ducmV2LnhtbFBLBQYAAAAABAAEAPkAAACRAwAAAAA=&#10;" strokeweight="2.25pt"/>
              <v:line id="Прямая соединительная линия 196" o:spid="_x0000_s4204" style="position:absolute;visibility:visible" from="64770,5429" to="64770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mpu8EAAADcAAAADwAAAGRycy9kb3ducmV2LnhtbERPTYvCMBC9C/6HMII3TfWgazWKCAVB&#10;dmXVg8ehGZtiMylNrN1/vxEEb/N4n7PadLYSLTW+dKxgMk5AEOdOl1wouJyz0RcIH5A1Vo5JwR95&#10;2Kz7vRWm2j35l9pTKEQMYZ+iAhNCnUrpc0MW/djVxJG7ucZiiLAppG7wGcNtJadJMpMWS44NBmva&#10;Gcrvp4dVUFxJ28Nlf5y33+3tftxlyY/JlBoOuu0SRKAufMRv917H+YsZvJ6JF8j1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U+am7wQAAANwAAAAPAAAAAAAAAAAAAAAA&#10;AKECAABkcnMvZG93bnJldi54bWxQSwUGAAAAAAQABAD5AAAAjwMAAAAA&#10;" strokeweight="2.25pt"/>
              <v:line id="Прямая соединительная линия 197" o:spid="_x0000_s4203" style="position:absolute;flip:y;visibility:visible" from="52959,7048" to="72517,7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rUtMQAAADcAAAADwAAAGRycy9kb3ducmV2LnhtbERPS2vCQBC+C/6HZQRvdaMHramr+EAU&#10;KoLaHnobsmMSzM7G7Gpif71bKHibj+85k1ljCnGnyuWWFfR7EQjixOqcUwVfp/XbOwjnkTUWlknB&#10;gxzMpu3WBGNtaz7Q/ehTEULYxagg876MpXRJRgZdz5bEgTvbyqAPsEqlrrAO4aaQgygaSoM5h4YM&#10;S1pmlFyON6MAy91vMrxu5tuHudSLn03/c7/6VqrbaeYfIDw1/iX+d291mD8ewd8z4QI5f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qtS0xAAAANwAAAAPAAAAAAAAAAAA&#10;AAAAAKECAABkcnMvZG93bnJldi54bWxQSwUGAAAAAAQABAD5AAAAkgMAAAAA&#10;" strokeweight="2.25pt"/>
              <v:line id="Прямая соединительная линия 202" o:spid="_x0000_s4202" style="position:absolute;visibility:visible" from="56864,7048" to="56864,8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oeIcYAAADcAAAADwAAAGRycy9kb3ducmV2LnhtbESPQWvCQBSE70L/w/IKvUizMWKqaVYp&#10;LQUvIk092Nsj+5qEZt+G7NbEf+8KgsdhZr5h8s1oWnGi3jWWFcyiGARxaXXDlYLD9+fzEoTzyBpb&#10;y6TgTA4264dJjpm2A3/RqfCVCBB2GSqove8yKV1Zk0EX2Y44eL+2N+iD7CupexwC3LQyieNUGmw4&#10;LNTY0XtN5V/xbxR8HNKhWFWLl+lsvhtXvE+OPzuj1NPj+PYKwtPo7+Fbe6sVJHEC1zPhCMj1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s6HiHGAAAA3AAAAA8AAAAAAAAA&#10;AAAAAAAAoQIAAGRycy9kb3ducmV2LnhtbFBLBQYAAAAABAAEAPkAAACUAwAAAAA=&#10;" strokeweight="1pt"/>
              <v:line id="Прямая соединительная линия 201" o:spid="_x0000_s4201" style="position:absolute;visibility:visible" from="54864,6953" to="5486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+iAVsYAAADcAAAADwAAAGRycy9kb3ducmV2LnhtbESPT2vCQBTE70K/w/IKXkQ3ifgvdZXS&#10;UuhFxOjB3h7Z1yQ0+zZkVxO/fVcQPA4z8xtmve1NLa7UusqygngSgSDOra64UHA6fo2XIJxH1lhb&#10;JgU3crDdvAzWmGrb8YGumS9EgLBLUUHpfZNK6fKSDLqJbYiD92tbgz7ItpC6xS7ATS2TKJpLgxWH&#10;hRIb+igp/8suRsHnad5lq2K2GMXTXb/ifXL+2Rmlhq/9+xsIT71/hh/tb60giWK4nwlH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vogFbGAAAA3AAAAA8AAAAAAAAA&#10;AAAAAAAAoQIAAGRycy9kb3ducmV2LnhtbFBLBQYAAAAABAAEAPkAAACUAwAAAAA=&#10;" strokeweight="1pt"/>
              <v:line id="Прямая соединительная линия 208" o:spid="_x0000_s4200" style="position:absolute;visibility:visible" from="95,5429" to="72656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oJbcAAAADcAAAADwAAAGRycy9kb3ducmV2LnhtbERPz2vCMBS+D/wfwhN2m4mdiHRGGQ5l&#10;HqeFeXw0b02xeSlJVrv99cth4PHj+73ejq4TA4XYetYwnykQxLU3LTcaqvP+aQUiJmSDnWfS8EMR&#10;tpvJwxpL42/8QcMpNSKHcCxRg02pL6WMtSWHceZ74sx9+eAwZRgaaQLecrjrZKHUUjpsOTdY7Gln&#10;qb6evp2Gy8FW9VsTjotPdSkGfr6GX6y0fpyOry8gEo3pLv53vxsNhcpr85l8BOTm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nqCW3AAAAA3AAAAA8AAAAAAAAAAAAAAAAA&#10;oQIAAGRycy9kb3ducmV2LnhtbFBLBQYAAAAABAAEAPkAAACOAwAAAAA=&#10;" strokeweight="2.25pt"/>
              <v:line id="Прямая соединительная линия 213" o:spid="_x0000_s4199" style="position:absolute;visibility:visible" from="53054,8667" to="7264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cNwcMAAADcAAAADwAAAGRycy9kb3ducmV2LnhtbESPQWsCMRSE7wX/Q3gFbzXrKkW2RikW&#10;xR6rC3p8bF43i5uXJUnX1V/fCIUeh5n5hlmuB9uKnnxoHCuYTjIQxJXTDdcKyuP2ZQEiRGSNrWNS&#10;cKMA69XoaYmFdlf+ov4Qa5EgHApUYGLsCilDZchimLiOOHnfzluMSfpaao/XBLetzLPsVVpsOC0Y&#10;7GhjqLocfqyC886U1UftP+en7Jz3PLv4O5ZKjZ+H9zcQkYb4H/5r77WCfDqDx5l0BOTq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XDcHDAAAA3AAAAA8AAAAAAAAAAAAA&#10;AAAAoQIAAGRycy9kb3ducmV2LnhtbFBLBQYAAAAABAAEAPkAAACRAwAAAAA=&#10;" strokeweight="2.25pt"/>
              <v:line id="Прямая соединительная линия 214" o:spid="_x0000_s4198" style="position:absolute;flip:y;visibility:visible" from="53054,5429" to="53054,14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0P+rsMAAADcAAAADwAAAGRycy9kb3ducmV2LnhtbESP3YrCMBSE7xd8h3AEb0RTf9FqFBEF&#10;F73x5wEOzbEtNieliba+vREW9nKYmW+Y5boxhXhR5XLLCgb9CARxYnXOqYLbdd+bgXAeWWNhmRS8&#10;ycF61fpZYqxtzWd6XXwqAoRdjAoy78tYSpdkZND1bUkcvLutDPogq1TqCusAN4UcRtFUGsw5LGRY&#10;0jaj5HF5GgWOnidf1tv3/HgfdZvfZHebFJFSnXazWYDw1Pj/8F/7oBUMB2P4nglHQK4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9D/q7DAAAA3AAAAA8AAAAAAAAAAAAA&#10;AAAAoQIAAGRycy9kb3ducmV2LnhtbFBLBQYAAAAABAAEAPkAAACRAwAAAAA=&#10;" strokeweight="2.25pt"/>
              <v:line id="Прямая соединительная линия 215" o:spid="_x0000_s4197" style="position:absolute;visibility:visible" from="95,3524" to="25463,3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jIwLsQAAADcAAAADwAAAGRycy9kb3ducmV2LnhtbESPQWsCMRSE74X+h/AKvdWsqxXZGkUU&#10;iz1WF/T42LxuFjcvSxLXbX99Uyh4HGbmG2axGmwrevKhcaxgPMpAEFdON1wrKI+7lzmIEJE1to5J&#10;wTcFWC0fHxZYaHfjT+oPsRYJwqFABSbGrpAyVIYshpHriJP35bzFmKSvpfZ4S3DbyjzLZtJiw2nB&#10;YEcbQ9XlcLUKzu+mrLa1/5iesnPe8+Tif7BU6vlpWL+BiDTEe/i/vdcK8vEr/J1JR0A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MjAuxAAAANwAAAAPAAAAAAAAAAAA&#10;AAAAAKECAABkcnMvZG93bnJldi54bWxQSwUGAAAAAAQABAD5AAAAkgMAAAAA&#10;" strokeweight="2.25pt"/>
              <v:line id="Прямая соединительная линия 216" o:spid="_x0000_s4196" style="position:absolute;visibility:visible" from="95,0" to="7254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CuWcMAAADcAAAADwAAAGRycy9kb3ducmV2LnhtbESPQWsCMRSE7wX/Q3hCbzXrtoisRhGL&#10;Yo/VBT0+Ns/N4uZlSdJ17a9vCoUeh5n5hlmuB9uKnnxoHCuYTjIQxJXTDdcKytPuZQ4iRGSNrWNS&#10;8KAA69XoaYmFdnf+pP4Ya5EgHApUYGLsCilDZchimLiOOHlX5y3GJH0ttcd7gttW5lk2kxYbTgsG&#10;O9oaqm7HL6vgsjdl9V77j7dzdsl7fr35byyVeh4PmwWISEP8D/+1D1pBPp3B75l0BOTq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LgrlnDAAAA3AAAAA8AAAAAAAAAAAAA&#10;AAAAoQIAAGRycy9kb3ducmV2LnhtbFBLBQYAAAAABAAEAPkAAACRAwAAAAA=&#10;" strokeweight="2.25pt"/>
              <v:line id="Прямая соединительная линия 217" o:spid="_x0000_s4195" style="position:absolute;visibility:visible" from="95,1809" to="25387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6+wh8UAAADcAAAADwAAAGRycy9kb3ducmV2LnhtbESPUWvCMBSF3wf7D+EOfJupZWyjGkVk&#10;wnwoWLcfcG2uTbS56Zqo9d8vwmCPh3POdzizxeBacaE+WM8KJuMMBHHtteVGwffX+vkdRIjIGlvP&#10;pOBGARbzx4cZFtpfuaLLLjYiQTgUqMDE2BVShtqQwzD2HXHyDr53GJPsG6l7vCa4a2WeZa/SoeW0&#10;YLCjlaH6tDs7Bcdt7j+GsDGbn5d9ubJZZcuyUmr0NCynICIN8T/81/7UCvLJG9zPpCMg5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6+wh8UAAADcAAAADwAAAAAAAAAA&#10;AAAAAAChAgAAZHJzL2Rvd25yZXYueG1sUEsFBgAAAAAEAAQA+QAAAJMDAAAAAA==&#10;" strokeweight="1pt"/>
              <v:line id="Прямая соединительная линия 218" o:spid="_x0000_s4194" style="position:absolute;visibility:visible" from="0,7143" to="25292,71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Ak9cEAAADcAAAADwAAAGRycy9kb3ducmV2LnhtbERP3WrCMBS+H/gO4QjezdQiY1SjiDiY&#10;F4XV7QGOzbGJNie1iVrffrkY7PLj+1+uB9eKO/XBelYwm2YgiGuvLTcKfr4/Xt9BhIissfVMCp4U&#10;YL0avSyx0P7BFd0PsREphEOBCkyMXSFlqA05DFPfESfu5HuHMcG+kbrHRwp3rcyz7E06tJwaDHa0&#10;NVRfDjen4PyV+90Q9mZ/nR/Lrc0qW5aVUpPxsFmAiDTEf/Gf+1MryGdpbTqTjoBc/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GMCT1wQAAANwAAAAPAAAAAAAAAAAAAAAA&#10;AKECAABkcnMvZG93bnJldi54bWxQSwUGAAAAAAQABAD5AAAAjwMAAAAA&#10;" strokeweight="1pt"/>
              <v:line id="Прямая соединительная линия 219" o:spid="_x0000_s4193" style="position:absolute;visibility:visible" from="0,8953" to="25292,89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yBbsUAAADcAAAADwAAAGRycy9kb3ducmV2LnhtbESPUWvCMBSF3wf7D+EOfJupZYytGkVk&#10;wnwoWLcfcG2uTbS56Zqo9d8vwmCPh3POdzizxeBacaE+WM8KJuMMBHHtteVGwffX+vkNRIjIGlvP&#10;pOBGARbzx4cZFtpfuaLLLjYiQTgUqMDE2BVShtqQwzD2HXHyDr53GJPsG6l7vCa4a2WeZa/SoeW0&#10;YLCjlaH6tDs7Bcdt7j+GsDGbn5d9ubJZZcuyUmr0NCynICIN8T/81/7UCvLJO9zPpCMg5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XyBbsUAAADcAAAADwAAAAAAAAAA&#10;AAAAAAChAgAAZHJzL2Rvd25yZXYueG1sUEsFBgAAAAAEAAQA+QAAAJMDAAAAAA==&#10;" strokeweight="1pt"/>
              <v:line id="Прямая соединительная линия 220" o:spid="_x0000_s4192" style="position:absolute;visibility:visible" from="0,10668" to="25292,10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riTsEAAADcAAAADwAAAGRycy9kb3ducmV2LnhtbERP3WrCMBS+H+wdwhl4N9MVEemMMkRB&#10;Lwqr7gHOmrMm2pzUJmp9++VC8PLj+58vB9eKK/XBelbwMc5AENdeW24U/Bw27zMQISJrbD2TgjsF&#10;WC5eX+ZYaH/jiq772IgUwqFABSbGrpAy1IYchrHviBP353uHMcG+kbrHWwp3rcyzbCodWk4NBjta&#10;GapP+4tTcPzO/XoIO7M7T37Llc0qW5aVUqO34esTRKQhPsUP91YryPM0P51JR0A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2KuJOwQAAANwAAAAPAAAAAAAAAAAAAAAA&#10;AKECAABkcnMvZG93bnJldi54bWxQSwUGAAAAAAQABAD5AAAAjwMAAAAA&#10;" strokeweight="1pt"/>
              <v:line id="Прямая соединительная линия 221" o:spid="_x0000_s4191" style="position:absolute;visibility:visible" from="0,12382" to="25292,12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ZH1cQAAADcAAAADwAAAGRycy9kb3ducmV2LnhtbESPUWvCMBSF3wf+h3AF32ZqkSGdUUQc&#10;zIfCqv6Aa3PXZGtuuibT7t8vguDj4ZzzHc5yPbhWXKgP1rOC2TQDQVx7bblRcDq+PS9AhIissfVM&#10;Cv4owHo1elpiof2VK7ocYiMShEOBCkyMXSFlqA05DFPfESfv0/cOY5J9I3WP1wR3rcyz7EU6tJwW&#10;DHa0NVR/H36dgq+P3O+GsDf7n/m53NqssmVZKTUZD5tXEJGG+Ajf2+9aQZ7P4HYmHQG5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ZkfVxAAAANwAAAAPAAAAAAAAAAAA&#10;AAAAAKECAABkcnMvZG93bnJldi54bWxQSwUGAAAAAAQABAD5AAAAkgMAAAAA&#10;" strokeweight="1pt"/>
            </v:group>
          </v:group>
          <v:rect id="Rectangle 17" o:spid="_x0000_s4188" style="position:absolute;width:72527;height:1033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hNQ8QA&#10;AADcAAAADwAAAGRycy9kb3ducmV2LnhtbESP0WrCQBBF3wv9h2UKfaubChVJXUWkggpFTPsBQ3aa&#10;RLOzS3ZN4t93HgTfZrh37j2zWI2uVT11sfFs4H2SgSIuvW24MvD7s32bg4oJ2WLrmQzcKMJq+fy0&#10;wNz6gU/UF6lSEsIxRwN1SiHXOpY1OYwTH4hF+/OdwyRrV2nb4SDhrtXTLJtphw1LQ42BNjWVl+Lq&#10;DJxn1/P+FD6+t8ehL/q4P6y/Ahrz+jKuP0ElGtPDfL/eWcHPhFaekQn08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9ITUPEAAAA3AAAAA8AAAAAAAAAAAAAAAAAmAIAAGRycy9k&#10;b3ducmV2LnhtbFBLBQYAAAAABAAEAPUAAACJAwAAAAA=&#10;" filled="f" strokeweight="2.25pt">
            <v:textbox inset="0,0,0,0"/>
          </v:rect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113E" w:rsidRPr="004A63D9" w:rsidRDefault="00D5113E" w:rsidP="004A63D9">
    <w:pPr>
      <w:pStyle w:val="ac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113E" w:rsidRPr="004A63D9" w:rsidRDefault="00D5113E" w:rsidP="004A63D9">
    <w:pPr>
      <w:pStyle w:val="ac"/>
    </w:pPr>
    <w:r w:rsidRPr="00F46AAD">
      <w:rPr>
        <w:noProof/>
        <w:lang w:val="uk-UA" w:eastAsia="uk-UA"/>
      </w:rPr>
      <w:pict>
        <v:group id="Группа 224" o:spid="_x0000_s4121" style="position:absolute;margin-left:-25.45pt;margin-top:-16.1pt;width:522.25pt;height:807.75pt;z-index:251661312;mso-width-relative:margin;mso-height-relative:margin" coordsize="72656,103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">
          <v:group id="Группа 225" o:spid="_x0000_s4123" style="position:absolute;top:89064;width:72656;height:14180" coordsize="72656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yME2M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Ukyhv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yME2MQAAADcAAAA&#10;DwAAAAAAAAAAAAAAAACqAgAAZHJzL2Rvd25yZXYueG1sUEsFBgAAAAAEAAQA+gAAAJsDAAAAAA==&#10;">
            <v:group id="Группа 226" o:spid="_x0000_s4183" style="position:absolute;left:25431;top:95;width:46887;height:14052" coordsize="46886,14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4186" type="#_x0000_t202" style="position:absolute;left:27527;top:8572;width:19359;height:5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UWhsQA&#10;AADcAAAADwAAAGRycy9kb3ducmV2LnhtbESPzWrDMBCE74W8g9hCb41clzrBjRJCIRByc3583lob&#10;y9haGUuNnbePCoUeh5n5hlltJtuJGw2+cazgbZ6AIK6cbrhWcD7tXpcgfEDW2DkmBXfysFnPnlaY&#10;azdyQbdjqEWEsM9RgQmhz6X0lSGLfu564uhd3WAxRDnUUg84RrjtZJokmbTYcFww2NOXoao9/lgF&#10;1/b7wrI8ZRdz+CiK7F6O722p1MvztP0EEWgK/+G/9l4rSNMF/J6JR0Cu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21FobEAAAA3AAAAA8AAAAAAAAAAAAAAAAAmAIAAGRycy9k&#10;b3ducmV2LnhtbFBLBQYAAAAABAAEAPUAAACJAwAAAAA=&#10;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 w:rsidRPr="003756A4">
                        <w:rPr>
                          <w:sz w:val="24"/>
                          <w:szCs w:val="24"/>
                        </w:rPr>
                        <w:t>НТУУ «КП</w:t>
                      </w:r>
                      <w:r>
                        <w:rPr>
                          <w:sz w:val="24"/>
                          <w:szCs w:val="24"/>
                        </w:rPr>
                        <w:t>И</w:t>
                      </w:r>
                      <w:r w:rsidRPr="003756A4">
                        <w:rPr>
                          <w:sz w:val="24"/>
                          <w:szCs w:val="24"/>
                        </w:rPr>
                        <w:t>» Ф</w:t>
                      </w:r>
                      <w:r>
                        <w:rPr>
                          <w:sz w:val="24"/>
                          <w:szCs w:val="24"/>
                        </w:rPr>
                        <w:t>ИВТ</w:t>
                      </w:r>
                    </w:p>
                    <w:p w:rsidR="00D5113E" w:rsidRPr="003756A4" w:rsidRDefault="00D5113E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Гр. ИВ</w:t>
                      </w:r>
                      <w:r w:rsidRPr="003756A4">
                        <w:rPr>
                          <w:sz w:val="24"/>
                          <w:szCs w:val="24"/>
                        </w:rPr>
                        <w:t>-81</w:t>
                      </w:r>
                    </w:p>
                  </w:txbxContent>
                </v:textbox>
              </v:shape>
              <v:shape id="Text Box 33" o:spid="_x0000_s4185" type="#_x0000_t202" style="position:absolute;left:73;top:5238;width:27443;height:881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mIxcAA&#10;AADcAAAADwAAAGRycy9kb3ducmV2LnhtbERPz2vCMBS+D/wfwhO8ramFyqhGEWWwi4xVL709mmda&#10;bF5KktXuv18Ogx0/vt+7w2wHMZEPvWMF6ywHQdw63bNRcLu+v76BCBFZ4+CYFPxQgMN+8bLDSrsn&#10;f9FURyNSCIcKFXQxjpWUoe3IYsjcSJy4u/MWY4LeSO3xmcLtIIs830iLPaeGDkc6ddQ+6m+rQE6b&#10;gL6sm/IzNtaVeDWX9Vmp1XI+bkFEmuO/+M/9oRUURVqbzqQjIP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mIxcAAAADcAAAADwAAAAAAAAAAAAAAAACYAgAAZHJzL2Rvd25y&#10;ZXYueG1sUEsFBgAAAAAEAAQA9QAAAIUDAAAAAA==&#10;" filled="f" stroked="f" strokeweight="2.25pt">
                <v:textbox inset="0,0,0,0">
                  <w:txbxContent>
                    <w:p w:rsidR="00D5113E" w:rsidRPr="00864022" w:rsidRDefault="00D5113E" w:rsidP="00095DA9">
                      <w:pPr>
                        <w:pStyle w:val="af2"/>
                        <w:rPr>
                          <w:sz w:val="36"/>
                          <w:szCs w:val="36"/>
                          <w:lang w:val="uk-UA"/>
                        </w:rPr>
                      </w:pPr>
                      <w:r>
                        <w:rPr>
                          <w:sz w:val="36"/>
                          <w:szCs w:val="36"/>
                          <w:lang w:val="uk-UA"/>
                        </w:rPr>
                        <w:t>Пояснительная записка</w:t>
                      </w:r>
                    </w:p>
                  </w:txbxContent>
                </v:textbox>
              </v:shape>
              <v:shape id="Text Box 34" o:spid="_x0000_s4184" type="#_x0000_t202" style="position:absolute;width:46886;height:52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j9IsEA&#10;AADcAAAADwAAAGRycy9kb3ducmV2LnhtbESPQYvCMBSE7wv+h/AEb2tqZUWqUURQvMnqLl4fzbMp&#10;Ni+1ibX+eyMIHoeZ+YaZLztbiZYaXzpWMBomIIhzp0suFPwdN99TED4ga6wck4IHeVguel9zzLS7&#10;8y+1h1CICGGfoQITQp1J6XNDFv3Q1cTRO7vGYoiyKaRu8B7htpJpkkykxZLjgsGa1obyy+FmFZwS&#10;015tsTFpm27dz2i3/d9rq9Sg361mIAJ14RN+t3daQTqewOtMPAJy8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2I/SLBAAAA3AAAAA8AAAAAAAAAAAAAAAAAmAIAAGRycy9kb3du&#10;cmV2LnhtbFBLBQYAAAAABAAEAPUAAACGAwAAAAA=&#10;" stroked="f" strokeweight="2.25pt">
                <v:textbox inset="0,0,0,0">
                  <w:txbxContent>
                    <w:p w:rsidR="00D5113E" w:rsidRPr="00551E74" w:rsidRDefault="00D5113E" w:rsidP="00095DA9">
                      <w:pPr>
                        <w:pStyle w:val="af0"/>
                        <w:spacing w:before="160"/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ИАЛЦ 4636</w:t>
                      </w:r>
                      <w:r w:rsidRPr="00551E7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  <w:t>17</w:t>
                      </w: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.003 П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З</w:t>
                      </w:r>
                    </w:p>
                  </w:txbxContent>
                </v:textbox>
              </v:shape>
            </v:group>
            <v:group id="Группа 237" o:spid="_x0000_s4177" style="position:absolute;left:95;top:3524;width:25346;height:1932" coordsize="25346,1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WSp6c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SV/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ZKnpxgAAANwA&#10;AAAPAAAAAAAAAAAAAAAAAKoCAABkcnMvZG93bnJldi54bWxQSwUGAAAAAAQABAD6AAAAnQMAAAAA&#10;">
              <v:shape id="Text Box 38" o:spid="_x0000_s4182" type="#_x0000_t202" style="position:absolute;top:59;width:2712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vMy78A&#10;AADcAAAADwAAAGRycy9kb3ducmV2LnhtbERPTYvCMBC9C/6HMII3Te3iItW0iKB4E91dvA7N2BSb&#10;SW2ytf57c1jY4+N9b4rBNqKnzteOFSzmCQji0umaKwXfX/vZCoQPyBobx6TgRR6KfDzaYKbdk8/U&#10;X0IlYgj7DBWYENpMSl8asujnriWO3M11FkOEXSV1h88YbhuZJsmntFhzbDDY0s5Qeb/8WgXXxPQP&#10;W+1N2qcHt1wcDz8nbZWaTobtGkSgIfyL/9xHrSD9iGvjmXgEZP4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jW8zLvwAAANwAAAAPAAAAAAAAAAAAAAAAAJgCAABkcnMvZG93bnJl&#10;di54bWxQSwUGAAAAAAQABAD1AAAAhAMAAAAA&#10;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</w:pPr>
                      <w:r>
                        <w:t>Изм</w:t>
                      </w:r>
                      <w:r w:rsidRPr="003756A4">
                        <w:t>.</w:t>
                      </w:r>
                    </w:p>
                  </w:txbxContent>
                </v:textbox>
              </v:shape>
              <v:shape id="Text Box 39" o:spid="_x0000_s4181" type="#_x0000_t202" style="position:absolute;left:6650;width:8945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PWWscA&#10;AADcAAAADwAAAGRycy9kb3ducmV2LnhtbESPzWoCQRCE7wHfYeiAtzgbDZqsjqJCMKdgzA/Jrdlp&#10;dwd3etbtiW7ePhMIeCyq6itqtuh8rU7Uigts4HaQgSIugnVcGnh7fby5ByUR2WIdmAz8kMBi3rua&#10;YW7DmV/otIulShCWHA1UMTa51lJU5FEGoSFO3j60HmOSbalti+cE97UeZtlYe3ScFipsaF1Rcdh9&#10;ewPv2fhr8rEqN7IR+Xw+um3t7rbG9K+75RRUpC5ewv/tJ2tgOHqAvzPpCOj5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XT1lrHAAAA3AAAAA8AAAAAAAAAAAAAAAAAmAIAAGRy&#10;cy9kb3ducmV2LnhtbFBLBQYAAAAABAAEAPUAAACMAwAAAAA=&#10;" filled="f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</w:pPr>
                      <w:r w:rsidRPr="003756A4">
                        <w:t>№ докум.</w:t>
                      </w:r>
                    </w:p>
                  </w:txbxContent>
                </v:textbox>
              </v:shape>
              <v:shape id="Text Box 40" o:spid="_x0000_s4180" type="#_x0000_t202" style="position:absolute;left:2671;width:3976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O8MusIA&#10;AADcAAAADwAAAGRycy9kb3ducmV2LnhtbERPTWsCMRC9F/ofwhR6q9mKWFmNYgtFT0Wtit6Gzbgb&#10;3Ey2O1G3/94cCj0+3vdk1vlaXakVF9jAay8DRVwE67g0sP3+fBmBkohssQ5MBn5JYDZ9fJhgbsON&#10;13TdxFKlEJYcDVQxNrnWUlTkUXqhIU7cKbQeY4JtqW2LtxTua93PsqH26Dg1VNjQR0XFeXPxBnbZ&#10;8Pi2fy8XshA5fP24Ve0GK2Oen7r5GFSkLv6L/9xLa6A/SPPTmXQE9PQ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7wy6wgAAANwAAAAPAAAAAAAAAAAAAAAAAJgCAABkcnMvZG93&#10;bnJldi54bWxQSwUGAAAAAAQABAD1AAAAhwMAAAAA&#10;" filled="f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Лист</w:t>
                      </w:r>
                    </w:p>
                  </w:txbxContent>
                </v:textbox>
              </v:shape>
              <v:shape id="Text Box 41" o:spid="_x0000_s4179" type="#_x0000_t202" style="position:absolute;left:15556;width:5868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cWK8IA&#10;AADcAAAADwAAAGRycy9kb3ducmV2LnhtbESPQYvCMBSE7wv+h/AEb2vaootUo8iC4k3WVbw+mmdT&#10;bF5qk631328EweMwM98wi1Vva9FR6yvHCtJxAoK4cLriUsHxd/M5A+EDssbaMSl4kIfVcvCxwFy7&#10;O/9QdwiliBD2OSowITS5lL4wZNGPXUMcvYtrLYYo21LqFu8RbmuZJcmXtFhxXDDY0Leh4nr4swrO&#10;ieluttyYrMu2bprutqe9tkqNhv16DiJQH97hV3unFWSTFJ5n4hGQy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ZxYrwgAAANwAAAAPAAAAAAAAAAAAAAAAAJgCAABkcnMvZG93&#10;bnJldi54bWxQSwUGAAAAAAQABAD1AAAAhwMAAAAA&#10;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Подпись</w:t>
                      </w:r>
                    </w:p>
                  </w:txbxContent>
                </v:textbox>
              </v:shape>
              <v:shape id="Text Box 42" o:spid="_x0000_s4178" type="#_x0000_t202" style="position:absolute;left:21434;width:3912;height:18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WIXMMA&#10;AADcAAAADwAAAGRycy9kb3ducmV2LnhtbESPwWrDMBBE74H+g9hCb7Fs0ZTiRjElkJBbaJrS62Jt&#10;LVNr5VqK4/x9FQjkOMzMG2ZZTa4TIw2h9ayhyHIQxLU3LTcajp+b+SuIEJENdp5Jw4UCVKuH2RJL&#10;48/8QeMhNiJBOJSowcbYl1KG2pLDkPmeOHk/fnAYkxwaaQY8J7jrpMrzF+mw5bRgsae1pfr3cHIa&#10;vnM7/rlmY9Wotn5R7LZfe+O0fnqc3t9ARJriPXxr74wG9azgeiYdAb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rWIXMMAAADcAAAADwAAAAAAAAAAAAAAAACYAgAAZHJzL2Rv&#10;d25yZXYueG1sUEsFBgAAAAAEAAQA9QAAAIgDAAAAAA==&#10;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</w:pPr>
                      <w:r w:rsidRPr="003756A4">
                        <w:t>Дата</w:t>
                      </w:r>
                    </w:p>
                  </w:txbxContent>
                </v:textbox>
              </v:shape>
            </v:group>
            <v:group id="Group 45" o:spid="_x0000_s4172" style="position:absolute;left:95;top:5524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<v:shape id="Text Box 46" o:spid="_x0000_s4176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PD5sUA&#10;AADcAAAADwAAAGRycy9kb3ducmV2LnhtbESPT2vCQBTE70K/w/IKvenGIFJSV6ktYr21sRS8PbIv&#10;f0j2bZJdk/jtu4WCx2FmfsNsdpNpxEC9qywrWC4iEMSZ1RUXCr7Ph/kzCOeRNTaWScGNHOy2D7MN&#10;JtqO/EVD6gsRIOwSVFB63yZSuqwkg25hW+Lg5bY36IPsC6l7HAPcNDKOorU0WHFYKLGlt5KyOr0a&#10;BXypz11xovi0p8+jfu/yn8s1V+rpcXp9AeFp8vfwf/tDK4hXK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88PmxQAAANwAAAAPAAAAAAAAAAAAAAAAAJgCAABkcnMv&#10;ZG93bnJldi54bWxQSwUGAAAAAAQABAD1AAAAigMAAAAA&#10;" filled="f" stroked="f" strokeweight="1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</w:pPr>
                      <w:r>
                        <w:t>КушниренкоА.В.</w:t>
                      </w:r>
                    </w:p>
                  </w:txbxContent>
                </v:textbox>
              </v:shape>
              <v:shape id="Text Box 47" o:spid="_x0000_s4175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9mfcQA&#10;AADcAAAADwAAAGRycy9kb3ducmV2LnhtbESPS4sCMRCE78L+h9AL3jTjoCKzRnFXRL35YsFbM+l5&#10;4KQzTqKO/36zIHgsquorajpvTSXu1LjSsoJBPwJBnFpdcq7gdFz1JiCcR9ZYWSYFT3Iwn310ppho&#10;++A93Q8+FwHCLkEFhfd1IqVLCzLo+rYmDl5mG4M+yCaXusFHgJtKxlE0lgZLDgsF1vRTUHo53IwC&#10;Pl+O13xL8fabdmu9vGa/51umVPezXXyB8NT6d/jV3mgF8XAE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q/Zn3EAAAA3AAAAA8AAAAAAAAAAAAAAAAAmAIAAGRycy9k&#10;b3ducmV2LnhtbFBLBQYAAAAABAAEAPUAAACJAwAAAAA=&#10;" filled="f" stroked="f" strokeweight="1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Выполнил</w:t>
                      </w:r>
                    </w:p>
                  </w:txbxContent>
                </v:textbox>
              </v:shape>
              <v:shape id="Text Box 48" o:spid="_x0000_s4174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soeMcA&#10;AADcAAAADwAAAGRycy9kb3ducmV2LnhtbESPX0vDQBDE3wt+h2OFvrWXFikSey3iH/ChrTW2oG9r&#10;bk2Cub1wt03jt/cEwcdhZn7DLNeDa1VPITaeDcymGSji0tuGKwOH18fJNagoyBZbz2TgmyKsVxej&#10;JebWn/mF+kIqlSAcczRQi3S51rGsyWGc+o44eZ8+OJQkQ6VtwHOCu1bPs2yhHTacFmrs6K6m8qs4&#10;OQPtWwybj0ze+/tqK/tnfTo+zHbGjC+H2xtQQoP8h//aT9bA/GoBv2fSEdC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2LKHjHAAAA3AAAAA8AAAAAAAAAAAAAAAAAmAIAAGRy&#10;cy9kb3ducmV2LnhtbFBLBQYAAAAABAAEAPUAAACMAwAAAAA=&#10;" filled="f" stroked="f" strokeweight=".5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49" o:spid="_x0000_s4173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FdkcQA&#10;AADcAAAADwAAAGRycy9kb3ducmV2LnhtbESPS4sCMRCE78L+h9AL3jTjICqzRnFXRL35YsFbM+l5&#10;4KQzTqKO/36zIHgsquorajpvTSXu1LjSsoJBPwJBnFpdcq7gdFz1JiCcR9ZYWSYFT3Iwn310ppho&#10;++A93Q8+FwHCLkEFhfd1IqVLCzLo+rYmDl5mG4M+yCaXusFHgJtKxlE0kgZLDgsF1vRTUHo53IwC&#10;Pl+O13xL8fabdmu9vGa/51umVPezXXyB8NT6d/jV3mgF8XAM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UhXZHEAAAA3AAAAA8AAAAAAAAAAAAAAAAAmAIAAGRycy9k&#10;b3ducmV2LnhtbFBLBQYAAAAABAAEAPUAAACJ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0" o:spid="_x0000_s4167" style="position:absolute;left:95;top:7239;width:25410;height:1732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<v:shape id="Text Box 51" o:spid="_x0000_s4171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JseMQA&#10;AADcAAAADwAAAGRycy9kb3ducmV2LnhtbESPS4sCMRCE78L+h9AL3jTjIKKzRnFXRL35YsFbM+l5&#10;4KQzTqKO/36zIHgsquorajpvTSXu1LjSsoJBPwJBnFpdcq7gdFz1xiCcR9ZYWSYFT3Iwn310ppho&#10;++A93Q8+FwHCLkEFhfd1IqVLCzLo+rYmDl5mG4M+yCaXusFHgJtKxlE0kgZLDgsF1vRTUHo53IwC&#10;Pl+O13xL8fabdmu9vGa/51umVPezXXyB8NT6d/jV3mgF8XAC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vybHjEAAAA3AAAAA8AAAAAAAAAAAAAAAAAmAIAAGRycy9k&#10;b3ducmV2LnhtbFBLBQYAAAAABAAEAPUAAACJAwAAAAA=&#10;" filled="f" stroked="f" strokeweight="1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</w:pPr>
                      <w:r>
                        <w:t>Ткаченко В.В.</w:t>
                      </w:r>
                    </w:p>
                  </w:txbxContent>
                </v:textbox>
              </v:shape>
              <v:shape id="Text Box 52" o:spid="_x0000_s4170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FTOMEA&#10;AADcAAAADwAAAGRycy9kb3ducmV2LnhtbERPy2rCQBTdC/7DcAvd6aSBikRHUUtp3dUHgrtL5uaB&#10;mTtJZvLw7zuLQpeH815vR1OJnlpXWlbwNo9AEKdWl5wruF4+Z0sQziNrrCyTgic52G6mkzUm2g58&#10;ov7scxFC2CWooPC+TqR0aUEG3dzWxIHLbGvQB9jmUrc4hHBTyTiKFtJgyaGhwJoOBaWPc2cU8P1x&#10;afIjxcc9/Xzpjya73btMqdeXcbcC4Wn0/+I/97dWEL+H+eFMOAJy8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8RUzjBAAAA3AAAAA8AAAAAAAAAAAAAAAAAmAIAAGRycy9kb3du&#10;cmV2LnhtbFBLBQYAAAAABAAEAPUAAACGAwAAAAA=&#10;" filled="f" stroked="f" strokeweight="1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Руководит.</w:t>
                      </w:r>
                    </w:p>
                  </w:txbxContent>
                </v:textbox>
              </v:shape>
              <v:shape id="Text Box 53" o:spid="_x0000_s4169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32o8UA&#10;AADcAAAADwAAAGRycy9kb3ducmV2LnhtbESPT2vCQBTE7wW/w/KE3pqNAUuJrqKWYr21RgRvj+zL&#10;H8y+jdk1Sb99t1DwOMzMb5jlejSN6KlztWUFsygGQZxbXXOp4JR9vLyBcB5ZY2OZFPyQg/Vq8rTE&#10;VNuBv6k/+lIECLsUFVTet6mULq/IoItsSxy8wnYGfZBdKXWHQ4CbRiZx/CoN1hwWKmxpV1F+Pd6N&#10;Ar5cs1t5oOSwpa+9fr8V58u9UOp5Om4WIDyN/hH+b39qBcl8Bn9nwhG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XfajxQAAANwAAAAPAAAAAAAAAAAAAAAAAJgCAABkcnMv&#10;ZG93bnJldi54bWxQSwUGAAAAAAQABAD1AAAAigMAAAAA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4" o:spid="_x0000_s4168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9o1MMA&#10;AADcAAAADwAAAGRycy9kb3ducmV2LnhtbESPT4vCMBTE74LfITzBm6YWFOkaZddlUW9rlQVvj+b1&#10;DzYvtYlav/1GEDwOM/MbZrHqTC1u1LrKsoLJOAJBnFldcaHgePgZzUE4j6yxtkwKHuRgtez3Fpho&#10;e+c93VJfiABhl6CC0vsmkdJlJRl0Y9sQBy+3rUEfZFtI3eI9wE0t4yiaSYMVh4USG1qXlJ3Tq1HA&#10;p/PhUuwo3n3R70Z/X/K/0zVXajjoPj9AeOr8O/xqb7WCeBrD80w4AnL5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I9o1MMAAADcAAAADwAAAAAAAAAAAAAAAACYAgAAZHJzL2Rv&#10;d25yZXYueG1sUEsFBgAAAAAEAAQA9QAAAIgDAAAAAA=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5" o:spid="_x0000_s4162" style="position:absolute;left:95;top:8953;width:25410;height:1733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4BKSs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fwf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4BKSsQAAADcAAAA&#10;DwAAAAAAAAAAAAAAAACqAgAAZHJzL2Rvd25yZXYueG1sUEsFBgAAAAAEAAQA+gAAAJsDAAAAAA==&#10;">
              <v:shape id="Text Box 56" o:spid="_x0000_s4166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pVO8QA&#10;AADcAAAADwAAAGRycy9kb3ducmV2LnhtbESPS4sCMRCE78L+h9AL3jTjoCKzRnFXRL35YsFbM+l5&#10;4KQzTqKO/36zIHgsquorajpvTSXu1LjSsoJBPwJBnFpdcq7gdFz1JiCcR9ZYWSYFT3Iwn310ppho&#10;++A93Q8+FwHCLkEFhfd1IqVLCzLo+rYmDl5mG4M+yCaXusFHgJtKxlE0lgZLDgsF1vRTUHo53IwC&#10;Pl+O13xL8fabdmu9vGa/51umVPezXXyB8NT6d/jV3mgF8WgI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AqVTvEAAAA3AAAAA8AAAAAAAAAAAAAAAAAmAIAAGRycy9k&#10;b3ducmV2LnhtbFBLBQYAAAAABAAEAPUAAACJ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7" o:spid="_x0000_s4165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bwoMUA&#10;AADcAAAADwAAAGRycy9kb3ducmV2LnhtbESPT2vCQBTE70K/w/IKvenGgFJSV6ktYr21sRS8PbIv&#10;f0j2bZJdk/jtu4WCx2FmfsNsdpNpxEC9qywrWC4iEMSZ1RUXCr7Ph/kzCOeRNTaWScGNHOy2D7MN&#10;JtqO/EVD6gsRIOwSVFB63yZSuqwkg25hW+Lg5bY36IPsC6l7HAPcNDKOorU0WHFYKLGlt5KyOr0a&#10;BXypz11xovi0p8+jfu/yn8s1V+rpcXp9AeFp8vfwf/tDK4hXK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ZvCgxQAAANwAAAAPAAAAAAAAAAAAAAAAAJgCAABkcnMv&#10;ZG93bnJldi54bWxQSwUGAAAAAAQABAD1AAAAigMAAAAA&#10;" filled="f" stroked="f" strokeweight="1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</w:pPr>
                      <w:r>
                        <w:t>Консульт.</w:t>
                      </w:r>
                    </w:p>
                  </w:txbxContent>
                </v:textbox>
              </v:shape>
              <v:shape id="Text Box 58" o:spid="_x0000_s4164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vkUcUA&#10;AADcAAAADwAAAGRycy9kb3ducmV2LnhtbESPT2vCQBTE74LfYXlCb7oxh7akrtIq0nqzsRS8PbIv&#10;f0j2bZLdxPTbu4VCj8PM/IbZ7CbTiJF6V1lWsF5FIIgzqysuFHxdjstnEM4ja2wsk4IfcrDbzmcb&#10;TLS98SeNqS9EgLBLUEHpfZtI6bKSDLqVbYmDl9veoA+yL6Tu8RbgppFxFD1KgxWHhRJb2peU1elg&#10;FPC1vnTFieLTG53f9aHLv69DrtTDYnp9AeFp8v/hv/aHVhBHT/B7JhwBub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S+RRxQAAANwAAAAPAAAAAAAAAAAAAAAAAJgCAABkcnMv&#10;ZG93bnJldi54bWxQSwUGAAAAAAQABAD1AAAAigMAAAAA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9" o:spid="_x0000_s4163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jVuMUA&#10;AADcAAAADwAAAGRycy9kb3ducmV2LnhtbESPT2vCQBTE74LfYXlCb7oxh9KmrtIq0nqzsRS8PbIv&#10;f0j2bZLdxPTbu4VCj8PM/IbZ7CbTiJF6V1lWsF5FIIgzqysuFHxdjssnEM4ja2wsk4IfcrDbzmcb&#10;TLS98SeNqS9EgLBLUEHpfZtI6bKSDLqVbYmDl9veoA+yL6Tu8RbgppFxFD1KgxWHhRJb2peU1elg&#10;FPC1vnTFieLTG53f9aHLv69DrtTDYnp9AeFp8v/hv/aHVhBHz/B7JhwBub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mNW4xQAAANwAAAAPAAAAAAAAAAAAAAAAAJgCAABkcnMv&#10;ZG93bnJldi54bWxQSwUGAAAAAAQABAD1AAAAigMAAAAA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0" o:spid="_x0000_s4157" style="position:absolute;left:95;top:10668;width:25410;height:1738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Tht/cEAAADcAAAADwAA&#10;AAAAAAAAAAAAAACqAgAAZHJzL2Rvd25yZXYueG1sUEsFBgAAAAAEAAQA+gAAAJgDAAAAAA==&#10;">
              <v:shape id="Text Box 61" o:spid="_x0000_s4161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dPY8MA&#10;AADcAAAADwAAAGRycy9kb3ducmV2LnhtbESPT4vCMBTE74LfITxhb5q2h0WqUdRlUW9qRfD2aF7/&#10;YPNSm6jdb78RFvY4zMxvmPmyN414UudqywriSQSCOLe65lLBOfseT0E4j6yxsUwKfsjBcjEczDHV&#10;9sVHep58KQKEXYoKKu/bVEqXV2TQTWxLHLzCdgZ9kF0pdYevADeNTKLoUxqsOSxU2NKmovx2ehgF&#10;fL1l93JPyX5Nh63+uheX66NQ6mPUr2YgPPX+P/zX3mkFSRzD+0w4An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jdPY8MAAADcAAAADwAAAAAAAAAAAAAAAACYAgAAZHJzL2Rv&#10;d25yZXYueG1sUEsFBgAAAAAEAAQA9QAAAIgDAAAAAA=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2" o:spid="_x0000_s4160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XRFMUA&#10;AADcAAAADwAAAGRycy9kb3ducmV2LnhtbESPzWvCQBTE7wX/h+UJ3urGHKSkWcUPpM2tTYrg7ZF9&#10;+cDs25hdNf3vuwXB4zAzv2HS9Wg6caPBtZYVLOYRCOLS6pZrBT/F4fUNhPPIGjvLpOCXHKxXk5cU&#10;E23v/E233NciQNglqKDxvk+kdGVDBt3c9sTBq+xg0Ac51FIPeA9w08k4ipbSYMthocGedg2V5/xq&#10;FPDpXFzqjOJsS18fen+pjqdrpdRsOm7eQXga/TP8aH9qBfEihv8z4Qj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5dEUxQAAANwAAAAPAAAAAAAAAAAAAAAAAJgCAABkcnMv&#10;ZG93bnJldi54bWxQSwUGAAAAAAQABAD1AAAAigMAAAAA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2"/>
                      </w:pPr>
                      <w:r>
                        <w:t>Н. контр.</w:t>
                      </w:r>
                    </w:p>
                  </w:txbxContent>
                </v:textbox>
              </v:shape>
              <v:shape id="Text Box 63" o:spid="_x0000_s4159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kbqcUA&#10;AADcAAAADwAAAGRycy9kb3ducmV2LnhtbESPzWrDMBCE74W8g9hAb7UcHUpxo4Q2IbS+tUko+LZY&#10;6x9irRxLid23rwqBHIeZ+YZZrifbiSsNvnWsYZGkIIhLZ1quNRwPu6cXED4gG+wck4Zf8rBezR6W&#10;mBk38jdd96EWEcI+Qw1NCH0mpS8bsugT1xNHr3KDxRDlUEsz4BjhtpMqTZ+lxZbjQoM9bRoqT/uL&#10;1cDF6XCuc1L5O319mO25+ikuldaP8+ntFUSgKdzDt/an0aCUgv8z8Qj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iRupxQAAANwAAAAPAAAAAAAAAAAAAAAAAJgCAABkcnMv&#10;ZG93bnJldi54bWxQSwUGAAAAAAQABAD1AAAAigMAAAAA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4" o:spid="_x0000_s4158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W+MsMA&#10;AADcAAAADwAAAGRycy9kb3ducmV2LnhtbESPT4vCMBTE74LfITzBm6ZWEOkaZddlUW9rlQVvj+b1&#10;DzYvtYlav/1GEDwOM/MbZrHqTC1u1LrKsoLJOAJBnFldcaHgePgZzUE4j6yxtkwKHuRgtez3Fpho&#10;e+c93VJfiABhl6CC0vsmkdJlJRl0Y9sQBy+3rUEfZFtI3eI9wE0t4yiaSYMVh4USG1qXlJ3Tq1HA&#10;p/PhUuwo3n3R70Z/X/K/0zVXajjoPj9AeOr8O/xqb7WCOJ7C80w4AnL5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8W+MsMAAADcAAAADwAAAAAAAAAAAAAAAACYAgAAZHJzL2Rv&#10;d25yZXYueG1sUEsFBgAAAAAEAAQA9QAAAIgDAAAAAA=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5" o:spid="_x0000_s4152" style="position:absolute;left:95;top:12382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/fp0s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lK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j9+nSxgAAANwA&#10;AAAPAAAAAAAAAAAAAAAAAKoCAABkcnMvZG93bnJldi54bWxQSwUGAAAAAAQABAD6AAAAnQMAAAAA&#10;">
              <v:shape id="Text Box 66" o:spid="_x0000_s4156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jLTMQA&#10;AADcAAAADwAAAGRycy9kb3ducmV2LnhtbESPS4sCMRCE78L+h9AL3jTjgA9mjeKuiHrzxYK3ZtLz&#10;wElnnEQd//1mQfBYVNVX1HTemkrcqXGlZQWDfgSCOLW65FzB6bjqTUA4j6yxskwKnuRgPvvoTDHR&#10;9sF7uh98LgKEXYIKCu/rREqXFmTQ9W1NHLzMNgZ9kE0udYOPADeVjKNoJA2WHBYKrOmnoPRyuBkF&#10;fL4cr/mW4u037dZ6ec1+z7dMqe5nu/gC4an17/CrvdEK4uE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D4y0zEAAAA3AAAAA8AAAAAAAAAAAAAAAAAmAIAAGRycy9k&#10;b3ducmV2LnhtbFBLBQYAAAAABAAEAPUAAACJ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7" o:spid="_x0000_s4155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dfPsEA&#10;AADcAAAADwAAAGRycy9kb3ducmV2LnhtbERPy2rCQBTdC/7DcAvd6aSBikRHUUtp3dUHgrtL5uaB&#10;mTtJZvLw7zuLQpeH815vR1OJnlpXWlbwNo9AEKdWl5wruF4+Z0sQziNrrCyTgic52G6mkzUm2g58&#10;ov7scxFC2CWooPC+TqR0aUEG3dzWxIHLbGvQB9jmUrc4hHBTyTiKFtJgyaGhwJoOBaWPc2cU8P1x&#10;afIjxcc9/Xzpjya73btMqdeXcbcC4Wn0/+I/97dWEL+HteFMOAJy8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FnXz7BAAAA3AAAAA8AAAAAAAAAAAAAAAAAmAIAAGRycy9kb3du&#10;cmV2LnhtbFBLBQYAAAAABAAEAPUAAACGAwAAAAA=&#10;" filled="f" stroked="f" strokeweight="1pt">
                <v:textbox inset="0,0,0,0">
                  <w:txbxContent>
                    <w:p w:rsidR="00D5113E" w:rsidRPr="003756A4" w:rsidRDefault="00D5113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 xml:space="preserve">Зав. </w:t>
                      </w:r>
                      <w:r>
                        <w:rPr>
                          <w:lang w:val="uk-UA"/>
                        </w:rPr>
                        <w:t>к</w:t>
                      </w:r>
                      <w:r>
                        <w:t>аф.</w:t>
                      </w:r>
                    </w:p>
                  </w:txbxContent>
                </v:textbox>
              </v:shape>
              <v:shape id="Text Box 68" o:spid="_x0000_s4154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v6pcQA&#10;AADcAAAADwAAAGRycy9kb3ducmV2LnhtbESPS4sCMRCE78L+h9AL3jTjgKKzRnFXRL35YsFbM+l5&#10;4KQzTqKO/36zIHgsquorajpvTSXu1LjSsoJBPwJBnFpdcq7gdFz1xiCcR9ZYWSYFT3Iwn310ppho&#10;++A93Q8+FwHCLkEFhfd1IqVLCzLo+rYmDl5mG4M+yCaXusFHgJtKxlE0kgZLDgsF1vRTUHo53IwC&#10;Pl+O13xL8fabdmu9vGa/51umVPezXXyB8NT6d/jV3mgF8XAC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4r+qXEAAAA3AAAAA8AAAAAAAAAAAAAAAAAmAIAAGRycy9k&#10;b3ducmV2LnhtbFBLBQYAAAAABAAEAPUAAACJ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9" o:spid="_x0000_s4153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2Zhb4A&#10;AADcAAAADwAAAGRycy9kb3ducmV2LnhtbERPyarCMBTdP/AfwhXcPVO7EKlGcUDUnROCu0tzO2Bz&#10;U5uo9e/NQnB5OPNk1ppKPKlxpWUFg34Egji1uuRcwfm0/h+BcB5ZY2WZFLzJwWza+Ztgou2LD/Q8&#10;+lyEEHYJKii8rxMpXVqQQde3NXHgMtsY9AE2udQNvkK4qWQcRUNpsOTQUGBNy4LS2/FhFPD1drrn&#10;O4p3C9pv9OqeXa6PTKlet52PQXhq/U/8dW+1gngY5ocz4QjI6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F9mYW+AAAA3AAAAA8AAAAAAAAAAAAAAAAAmAIAAGRycy9kb3ducmV2&#10;LnhtbFBLBQYAAAAABAAEAPUAAACDAwAAAAA=&#10;" filled="f" stroked="f" strokeweight="1pt">
                <v:textbox inset="0,0,0,0">
                  <w:txbxContent>
                    <w:p w:rsidR="00D5113E" w:rsidRDefault="00D5113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Группа 261" o:spid="_x0000_s4146" style="position:absolute;left:2762;width:22669;height:14179" coordsize="22669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nK7G8QAAADc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Zw/NM&#10;OAJy+w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nK7G8QAAADcAAAA&#10;DwAAAAAAAAAAAAAAAACqAgAAZHJzL2Rvd25yZXYueG1sUEsFBgAAAAAEAAQA+gAAAJsDAAAAAA==&#10;">
              <v:line id="Line 71" o:spid="_x0000_s4151" style="position:absolute;visibility:visible" from="22669,95" to="22669,14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R2RMMAAADcAAAADwAAAGRycy9kb3ducmV2LnhtbESPQYvCMBSE78L+h/AWvGlqEZGuUURY&#10;6KEerOJeH82zKTYvtclq999vBMHjMDPfMKvNYFtxp943jhXMpgkI4srphmsFp+P3ZAnCB2SNrWNS&#10;8EceNuuP0Qoz7R58oHsZahEh7DNUYELoMil9Zciin7qOOHoX11sMUfa11D0+Ity2Mk2ShbTYcFww&#10;2NHOUHUtf62C+T43+mcofHFI8jM1t/nuVjqlxp/D9gtEoCG8w692rhWkixSeZ+IRkO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5EdkTDAAAA3AAAAA8AAAAAAAAAAAAA&#10;AAAAoQIAAGRycy9kb3ducmV2LnhtbFBLBQYAAAAABAAEAPkAAACRAwAAAAA=&#10;" strokeweight="2.25pt"/>
              <v:line id="Line 89" o:spid="_x0000_s4150" style="position:absolute;visibility:visible" from="12858,0" to="12858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jT38MAAADcAAAADwAAAGRycy9kb3ducmV2LnhtbESPT4vCMBTE7wt+h/AEb2vqH0SqUUQQ&#10;enAPdkWvj+bZFJuX2kSt334jCHscZuY3zHLd2Vo8qPWVYwWjYQKCuHC64lLB8Xf3PQfhA7LG2jEp&#10;eJGH9ar3tcRUuycf6JGHUkQI+xQVmBCaVEpfGLLoh64hjt7FtRZDlG0pdYvPCLe1HCfJTFqsOC4Y&#10;bGhrqLjmd6tg+pMZfe72fn9IshNVt+n2ljulBv1uswARqAv/4U870wrGswm8z8QjIF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I09/DAAAA3AAAAA8AAAAAAAAAAAAA&#10;AAAAoQIAAGRycy9kb3ducmV2LnhtbFBLBQYAAAAABAAEAPkAAACRAwAAAAA=&#10;" strokeweight="2.25pt"/>
              <v:line id="Line 92" o:spid="_x0000_s4149" style="position:absolute;visibility:visible" from="18764,0" to="18764,14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FLq8MAAADcAAAADwAAAGRycy9kb3ducmV2LnhtbESPQYvCMBSE78L+h/AWvNlUKSJdo4iw&#10;0IMerOJeH83bpmzzUpus1n9vBMHjMDPfMMv1YFtxpd43jhVMkxQEceV0w7WC0/F7sgDhA7LG1jEp&#10;uJOH9epjtMRcuxsf6FqGWkQI+xwVmBC6XEpfGbLoE9cRR+/X9RZDlH0tdY+3CLetnKXpXFpsOC4Y&#10;7GhrqPor/62CbF8Y/TPs/O6QFmdqLtn2Ujqlxp/D5gtEoCG8w692oRXM5hk8z8QjIF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7hS6vDAAAA3AAAAA8AAAAAAAAAAAAA&#10;AAAAoQIAAGRycy9kb3ducmV2LnhtbFBLBQYAAAAABAAEAPkAAACRAwAAAAA=&#10;" strokeweight="2.25pt"/>
              <v:line id="Line 93" o:spid="_x0000_s4148" style="position:absolute;visibility:visible" from="0,95" to="0,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3uMMIAAADcAAAADwAAAGRycy9kb3ducmV2LnhtbESPQYvCMBSE7wv+h/AEb2uquCLVKCII&#10;PejBuqzXR/Nsis1LbaLWf78RBI/DzHzDLFadrcWdWl85VjAaJiCIC6crLhX8HrffMxA+IGusHZOC&#10;J3lYLXtfC0y1e/CB7nkoRYSwT1GBCaFJpfSFIYt+6Bri6J1dazFE2ZZSt/iIcFvLcZJMpcWK44LB&#10;hjaGikt+swom+8zoU7fzu0OS/VF1nWyuuVNq0O/WcxCBuvAJv9uZVjCe/sDrTDwCcvk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a3uMMIAAADcAAAADwAAAAAAAAAAAAAA&#10;AAChAgAAZHJzL2Rvd25yZXYueG1sUEsFBgAAAAAEAAQA+QAAAJADAAAAAA==&#10;" strokeweight="2.25pt"/>
              <v:line id="Line 94" o:spid="_x0000_s4147" style="position:absolute;visibility:visible" from="3905,0" to="3905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9wR8QAAADcAAAADwAAAGRycy9kb3ducmV2LnhtbESPwWrDMBBE74X+g9hCb4mcEExwI5tg&#10;KPjgHuKW9LpYG8vEWtmWmrh/XxUKPQ4z84Y5FIsdxI1m3ztWsFknIIhbp3vuFHy8v672IHxA1jg4&#10;JgXf5KHIHx8OmGl35xPdmtCJCGGfoQITwphJ6VtDFv3ajcTRu7jZYohy7qSe8R7hdpDbJEmlxZ7j&#10;gsGRSkPttfmyCnZvldGfS+3rU1KdqZ925dQ4pZ6fluMLiEBL+A//tSutYJum8HsmHgGZ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f3BHxAAAANwAAAAPAAAAAAAAAAAA&#10;AAAAAKECAABkcnMvZG93bnJldi54bWxQSwUGAAAAAAQABAD5AAAAkgMAAAAA&#10;" strokeweight="2.25pt"/>
            </v:group>
            <v:group id="Группа 267" o:spid="_x0000_s4140" style="position:absolute;left:53054;top:5334;width:19529;height:3361" coordsize="19529,3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teG9MYAAADcAAAADwAAAGRycy9kb3ducmV2LnhtbESPQWvCQBSE7wX/w/KE&#10;3ppNLE0lZhURKx5CoSqU3h7ZZxLMvg3ZbRL/fbdQ6HGYmW+YfDOZVgzUu8aygiSKQRCXVjdcKbic&#10;356WIJxH1thaJgV3crBZzx5yzLQd+YOGk69EgLDLUEHtfZdJ6cqaDLrIdsTBu9reoA+yr6TucQxw&#10;08pFHKfSYMNhocaOdjWVt9O3UXAYcdw+J/uhuF1396/zy/tnkZBSj/NpuwLhafL/4b/2UStYpK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C14b0xgAAANwA&#10;AAAPAAAAAAAAAAAAAAAAAKoCAABkcnMvZG93bnJldi54bWxQSwUGAAAAAAQABAD6AAAAnQMAAAAA&#10;">
              <v:shape id="Text Box 23" o:spid="_x0000_s4145" type="#_x0000_t202" style="position:absolute;width:5853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xc3MMA&#10;AADcAAAADwAAAGRycy9kb3ducmV2LnhtbERPTWvCQBC9F/oflil4qxtF0hJdxRZET8VaLfU2ZKfJ&#10;0uxszKya/vvuoeDx8b5ni9436kKduMAGRsMMFHEZrOPKwP5j9fgMSiKyxSYwGfglgcX8/m6GhQ1X&#10;fqfLLlYqhbAUaKCOsS20lrImjzIMLXHivkPnMSbYVdp2eE3hvtHjLMu1R8epocaWXmsqf3Znb+CQ&#10;5cenz5dqLWuRr7eT2zZusjVm8NAvp6Ai9fEm/ndvrIFxntamM+kI6P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Sxc3MMAAADcAAAADwAAAAAAAAAAAAAAAACYAgAAZHJzL2Rv&#10;d25yZXYueG1sUEsFBgAAAAAEAAQA9QAAAIgDAAAAAA==&#10;" filled="f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т.</w:t>
                      </w:r>
                    </w:p>
                  </w:txbxContent>
                </v:textbox>
              </v:shape>
              <v:shape id="Text Box 24" o:spid="_x0000_s4144" type="#_x0000_t202" style="position:absolute;left:5905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D5R8YA&#10;AADcAAAADwAAAGRycy9kb3ducmV2LnhtbESPQUvDQBSE7wX/w/KE3tqNpUQbuy0qlHqStlrR2yP7&#10;TBazb9O8tY3/vlsQPA4z8w0zX/a+UUfqxAU2cDPOQBGXwTquDLy9rkZ3oCQiW2wCk4FfElgurgZz&#10;LGw48ZaOu1ipBGEp0EAdY1toLWVNHmUcWuLkfYXOY0yyq7Tt8JTgvtGTLMu1R8dpocaWnmoqv3c/&#10;3sA+yz9v3x+rtaxFPl4ObtO46caY4XX/cA8qUh//w3/tZ2tgks/gciYdAb04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mD5R8YAAADcAAAADwAAAAAAAAAAAAAAAACYAgAAZHJz&#10;L2Rvd25yZXYueG1sUEsFBgAAAAAEAAQA9QAAAIsDAAAAAA==&#10;" filled="f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ст</w:t>
                      </w:r>
                    </w:p>
                  </w:txbxContent>
                </v:textbox>
              </v:shape>
              <v:shape id="Text Box 25" o:spid="_x0000_s4143" type="#_x0000_t202" style="position:absolute;left:11715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PGB8IA&#10;AADcAAAADwAAAGRycy9kb3ducmV2LnhtbERPTWsCMRC9F/ofwhS81WylqKxGsYViT8VaFb0Nm3E3&#10;uJlsd6Ku/94cCj0+3vd03vlaXagVF9jASz8DRVwE67g0sPn5eB6DkohssQ5MBm4kMJ89Pkwxt+HK&#10;33RZx1KlEJYcDVQxNrnWUlTkUfqhIU7cMbQeY4JtqW2L1xTuaz3IsqH26Dg1VNjQe0XFaX32BrbZ&#10;8DDavZVLWYrsv37dqnavK2N6T91iAipSF//Ff+5Pa2AwSvPTmXQE9Ow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g8YHwgAAANwAAAAPAAAAAAAAAAAAAAAAAJgCAABkcnMvZG93&#10;bnJldi54bWxQSwUGAAAAAAQABAD1AAAAhwMAAAAA&#10;" filled="f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стов</w:t>
                      </w:r>
                    </w:p>
                  </w:txbxContent>
                </v:textbox>
              </v:shape>
              <v:shape id="Text Box 26" o:spid="_x0000_s4142" type="#_x0000_t202" style="position:absolute;left:5905;top:1714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9jnMUA&#10;AADcAAAADwAAAGRycy9kb3ducmV2LnhtbESPQWsCMRSE74L/ITzBW80qorI1SlsQPRVrbWlvj83r&#10;bujmZd0Xdfvvm0LB4zAz3zDLdedrdaFWXGAD41EGirgI1nFp4Pi6uVuAkohssQ5MBn5IYL3q95aY&#10;23DlF7ocYqkShCVHA1WMTa61FBV5lFFoiJP3FVqPMcm21LbFa4L7Wk+ybKY9Ok4LFTb0VFHxfTh7&#10;A2/Z7HP+/lhuZSvy8Xxy+9pN98YMB93DPahIXbyF/9s7a2AyH8PfmXQE9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z2OcxQAAANwAAAAPAAAAAAAAAAAAAAAAAJgCAABkcnMv&#10;ZG93bnJldi54bWxQSwUGAAAAAAQABAD1AAAAigMAAAAA&#10;" filled="f" stroked="f" strokeweight="2.25pt">
                <v:textbox inset="0,0,0,0">
                  <w:txbxContent>
                    <w:p w:rsidR="00D5113E" w:rsidRPr="003756A4" w:rsidRDefault="00D5113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</w:pP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begin"/>
                      </w: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instrText>PAGE   \* MERGEFORMAT</w:instrText>
                      </w: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separate"/>
                      </w:r>
                      <w:r w:rsidR="006827E8" w:rsidRPr="006827E8">
                        <w:rPr>
                          <w:rFonts w:ascii="GOST type B" w:hAnsi="GOST type B"/>
                          <w:sz w:val="20"/>
                        </w:rPr>
                        <w:t>1</w:t>
                      </w: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end"/>
                      </w:r>
                    </w:p>
                  </w:txbxContent>
                </v:textbox>
              </v:shape>
              <v:shape id="Text Box 27" o:spid="_x0000_s4141" type="#_x0000_t202" style="position:absolute;left:11715;top:1714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3968YA&#10;AADcAAAADwAAAGRycy9kb3ducmV2LnhtbESPQWvCQBSE74X+h+UVvNVNg2iJrtIWip6KtSp6e2Rf&#10;k6XZt2nequm/7xaEHoeZ+YaZLXrfqDN14gIbeBhmoIjLYB1XBrYfr/ePoCQiW2wCk4EfEljMb29m&#10;WNhw4Xc6b2KlEoSlQAN1jG2htZQ1eZRhaImT9xk6jzHJrtK2w0uC+0bnWTbWHh2nhRpbeqmp/Nqc&#10;vIFdNj5O9s/VUpYih7dvt27caG3M4K5/moKK1Mf/8LW9sgbySQ5/Z9IR0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R3968YAAADcAAAADwAAAAAAAAAAAAAAAACYAgAAZHJz&#10;L2Rvd25yZXYueG1sUEsFBgAAAAAEAAQA9QAAAIsDAAAAAA==&#10;" filled="f" stroked="f" strokeweight="2.25pt">
                <v:textbox inset="0,0,0,0">
                  <w:txbxContent>
                    <w:p w:rsidR="00D5113E" w:rsidRPr="001E45EC" w:rsidRDefault="00D5113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t>22</w:t>
                      </w:r>
                    </w:p>
                  </w:txbxContent>
                </v:textbox>
              </v:shape>
            </v:group>
            <v:group id="Группа 273" o:spid="_x0000_s4124" style="position:absolute;width:72656;height:14087" coordsize="72656,140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UWKs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eU3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4NRYqxgAAANwA&#10;AAAPAAAAAAAAAAAAAAAAAKoCAABkcnMvZG93bnJldi54bWxQSwUGAAAAAAQABAD6AAAAnQMAAAAA&#10;">
              <v:line id="Прямая соединительная линия 274" o:spid="_x0000_s4139" style="position:absolute;visibility:visible" from="58864,5429" to="58864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4V0cMAAADcAAAADwAAAGRycy9kb3ducmV2LnhtbESPQYvCMBSE78L+h/CEvWmqiC7VKCIU&#10;BFnF6mGPj+bZFJuX0mRr999vBMHjMDPfMKtNb2vRUesrxwom4wQEceF0xaWC6yUbfYHwAVlj7ZgU&#10;/JGHzfpjsMJUuwefqctDKSKEfYoKTAhNKqUvDFn0Y9cQR+/mWoshyraUusVHhNtaTpNkLi1WHBcM&#10;NrQzVNzzX6ug/CFtD9f9adF9d7f7aZclR5Mp9Tnst0sQgfrwDr/ae61gupjB80w8AnL9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BOFdHDAAAA3AAAAA8AAAAAAAAAAAAA&#10;AAAAoQIAAGRycy9kb3ducmV2LnhtbFBLBQYAAAAABAAEAPkAAACRAwAAAAA=&#10;" strokeweight="2.25pt"/>
              <v:line id="Прямая соединительная линия 275" o:spid="_x0000_s4138" style="position:absolute;visibility:visible" from="64770,5429" to="64770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KwSsMAAADcAAAADwAAAGRycy9kb3ducmV2LnhtbESPQYvCMBSE78L+h/CEvWmqoC7VKCIU&#10;BFnF6mGPj+bZFJuX0mRr999vBMHjMDPfMKtNb2vRUesrxwom4wQEceF0xaWC6yUbfYHwAVlj7ZgU&#10;/JGHzfpjsMJUuwefqctDKSKEfYoKTAhNKqUvDFn0Y9cQR+/mWoshyraUusVHhNtaTpNkLi1WHBcM&#10;NrQzVNzzX6ug/CFtD9f9adF9d7f7aZclR5Mp9Tnst0sQgfrwDr/ae61gupjB80w8AnL9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8CsErDAAAA3AAAAA8AAAAAAAAAAAAA&#10;AAAAoQIAAGRycy9kb3ducmV2LnhtbFBLBQYAAAAABAAEAPkAAACRAwAAAAA=&#10;" strokeweight="2.25pt"/>
              <v:line id="Прямая соединительная линия 276" o:spid="_x0000_s4137" style="position:absolute;flip:y;visibility:visible" from="52959,7048" to="72517,7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/2qccAAADcAAAADwAAAGRycy9kb3ducmV2LnhtbESPT2vCQBTE74LfYXkFb7rRQyrRTbAW&#10;UagU6p9Db4/saxLMvk2zWxP76d2C0OMwM79hlllvanGl1lWWFUwnEQji3OqKCwWn42Y8B+E8ssba&#10;Mim4kYMsHQ6WmGjb8QddD74QAcIuQQWl900ipctLMugmtiEO3pdtDfog20LqFrsAN7WcRVEsDVYc&#10;FkpsaF1Sfjn8GAXY7H/z+Hu72t3MpXv53E7f3l/PSo2e+tUChKfe/4cf7Z1WMHuO4e9MOAIyvQ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z/apxwAAANwAAAAPAAAAAAAA&#10;AAAAAAAAAKECAABkcnMvZG93bnJldi54bWxQSwUGAAAAAAQABAD5AAAAlQMAAAAA&#10;" strokeweight="2.25pt"/>
              <v:line id="Прямая соединительная линия 277" o:spid="_x0000_s4136" style="position:absolute;visibility:visible" from="56864,7048" to="56864,8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vOxMcAAADcAAAADwAAAGRycy9kb3ducmV2LnhtbESPQWvCQBSE74L/YXlCL8VsTNE00VXE&#10;UuhFSqOH9vbIvibB7NuQ3Zr033eFgsdhZr5hNrvRtOJKvWssK1hEMQji0uqGKwXn0+v8GYTzyBpb&#10;y6TglxzsttPJBnNtB/6ga+ErESDsclRQe9/lUrqyJoMush1x8L5tb9AH2VdS9zgEuGllEscrabDh&#10;sFBjR4eaykvxYxS8nFdDkVXL9HHxdBwzfk8+v45GqYfZuF+D8DT6e/i//aYVJGkKtzPhCMjt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S87ExwAAANwAAAAPAAAAAAAA&#10;AAAAAAAAAKECAABkcnMvZG93bnJldi54bWxQSwUGAAAAAAQABAD5AAAAlQMAAAAA&#10;" strokeweight="1pt"/>
              <v:line id="Прямая соединительная линия 278" o:spid="_x0000_s4135" style="position:absolute;visibility:visible" from="54864,6953" to="5486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RatsIAAADcAAAADwAAAGRycy9kb3ducmV2LnhtbERPy4rCMBTdD8w/hCu4EU2t+KpGGRwE&#10;NyJWF7q7NNe22NyUJmM7fz9ZCLM8nPd625lKvKhxpWUF41EEgjizuuRcwfWyHy5AOI+ssbJMCn7J&#10;wXbz+bHGRNuWz/RKfS5CCLsEFRTe14mULivIoBvZmjhwD9sY9AE2udQNtiHcVDKOopk0WHJoKLCm&#10;XUHZM/0xCr6vszZd5tP5YDw5dks+xbf70SjV73VfKxCeOv8vfrsPWkE8D2vDmXAE5O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tRatsIAAADcAAAADwAAAAAAAAAAAAAA&#10;AAChAgAAZHJzL2Rvd25yZXYueG1sUEsFBgAAAAAEAAQA+QAAAJADAAAAAA==&#10;" strokeweight="1pt"/>
              <v:line id="Прямая соединительная линия 279" o:spid="_x0000_s4134" style="position:absolute;visibility:visible" from="95,5429" to="72656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Dfi8QAAADcAAAADwAAAGRycy9kb3ducmV2LnhtbESPQWsCMRSE7wX/Q3hCb5rttrS6GkUs&#10;Le1Ru6DHx+Z1s7h5WZJ03frrTUHocZiZb5jlerCt6MmHxrGCh2kGgrhyuuFaQfn1NpmBCBFZY+uY&#10;FPxSgPVqdLfEQrsz76jfx1okCIcCFZgYu0LKUBmyGKauI07et/MWY5K+ltrjOcFtK/Mse5YWG04L&#10;BjvaGqpO+x+r4Phuyuq19p9Ph+yY9/x48hcslbofD5sFiEhD/A/f2h9aQf4yh78z6QjI1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oN+LxAAAANwAAAAPAAAAAAAAAAAA&#10;AAAAAKECAABkcnMvZG93bnJldi54bWxQSwUGAAAAAAQABAD5AAAAkgMAAAAA&#10;" strokeweight="2.25pt"/>
              <v:line id="Прямая соединительная линия 280" o:spid="_x0000_s4133" style="position:absolute;visibility:visible" from="53054,8667" to="7264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8GMcAAAADcAAAADwAAAGRycy9kb3ducmV2LnhtbERPz2vCMBS+D/wfwhO8zdQqItUo4tiY&#10;x2lBj4/m2RSbl5JktdtfvxwGHj++35vdYFvRkw+NYwWzaQaCuHK64VpBeX5/XYEIEVlj65gU/FCA&#10;3Xb0ssFCuwd/UX+KtUghHApUYGLsCilDZchimLqOOHE35y3GBH0ttcdHCretzLNsKS02nBoMdnQw&#10;VN1P31bB9cOU1Vvtj4tLds17nt/9L5ZKTcbDfg0i0hCf4n/3p1aQr9L8dCYdAbn9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pPBjHAAAAA3AAAAA8AAAAAAAAAAAAAAAAA&#10;oQIAAGRycy9kb3ducmV2LnhtbFBLBQYAAAAABAAEAPkAAACOAwAAAAA=&#10;" strokeweight="2.25pt"/>
              <v:line id="Прямая соединительная линия 281" o:spid="_x0000_s4132" style="position:absolute;flip:y;visibility:visible" from="53054,5429" to="53054,14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7IscQAAADcAAAADwAAAGRycy9kb3ducmV2LnhtbESP3YrCMBSE7xd8h3AEbxab6rKi1Sgi&#10;CivrjdUHODSnP9iclCba+vZGWNjLYWa+YVab3tTiQa2rLCuYRDEI4szqigsF18thPAfhPLLG2jIp&#10;eJKDzXrwscJE247P9Eh9IQKEXYIKSu+bREqXlWTQRbYhDl5uW4M+yLaQusUuwE0tp3E8kwYrDgsl&#10;NrQrKbuld6PA0f3km273XPzmX5/9Mdtfv+tYqdGw3y5BeOr9f/iv/aMVTOcTeJ8JR0Cu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PsixxAAAANwAAAAPAAAAAAAAAAAA&#10;AAAAAKECAABkcnMvZG93bnJldi54bWxQSwUGAAAAAAQABAD5AAAAkgMAAAAA&#10;" strokeweight="2.25pt"/>
              <v:line id="Прямая соединительная линия 282" o:spid="_x0000_s4131" style="position:absolute;visibility:visible" from="95,3524" to="25463,3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E93cMAAADcAAAADwAAAGRycy9kb3ducmV2LnhtbESPQWsCMRSE70L/Q3gFb5p1LUW2RhGl&#10;osfahXp8bF43i5uXJUnX1V9vCoUeh5n5hlmuB9uKnnxoHCuYTTMQxJXTDdcKys/3yQJEiMgaW8ek&#10;4EYB1qun0RIL7a78Qf0p1iJBOBSowMTYFVKGypDFMHUdcfK+nbcYk/S11B6vCW5bmWfZq7TYcFow&#10;2NHWUHU5/VgF570pq13tjy9f2TnveX7xdyyVGj8PmzcQkYb4H/5rH7SCfJHD75l0BOTq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XRPd3DAAAA3AAAAA8AAAAAAAAAAAAA&#10;AAAAoQIAAGRycy9kb3ducmV2LnhtbFBLBQYAAAAABAAEAPkAAACRAwAAAAA=&#10;" strokeweight="2.25pt"/>
              <v:line id="Прямая соединительная линия 283" o:spid="_x0000_s4130" style="position:absolute;visibility:visible" from="95,0" to="7254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p2YRsMAAADcAAAADwAAAGRycy9kb3ducmV2LnhtbESPQWsCMRSE7wX/Q3hCbzXrWoqsRhFL&#10;Sz2qC3p8bJ6bxc3LkqTrtr/eFIQeh5n5hlmuB9uKnnxoHCuYTjIQxJXTDdcKyuPHyxxEiMgaW8ek&#10;4IcCrFejpyUW2t14T/0h1iJBOBSowMTYFVKGypDFMHEdcfIuzluMSfpaao+3BLetzLPsTVpsOC0Y&#10;7GhrqLoevq2C86cpq/fa715P2TnveXb1v1gq9TweNgsQkYb4H360v7SCfD6DvzPpCMjV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qdmEbDAAAA3AAAAA8AAAAAAAAAAAAA&#10;AAAAoQIAAGRycy9kb3ducmV2LnhtbFBLBQYAAAAABAAEAPkAAACRAwAAAAA=&#10;" strokeweight="2.25pt"/>
              <v:line id="Прямая соединительная линия 284" o:spid="_x0000_s4129" style="position:absolute;visibility:visible" from="95,1809" to="25387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e7d8QAAADcAAAADwAAAGRycy9kb3ducmV2LnhtbESPUWvCMBSF3wf+h3CFvc3UIiLVKEMc&#10;zIeCdfsB1+auydbcdE2m3b83guDj4ZzzHc5qM7hWnKkP1rOC6SQDQVx7bblR8Pnx9rIAESKyxtYz&#10;KfinAJv16GmFhfYXruh8jI1IEA4FKjAxdoWUoTbkMEx8R5y8L987jEn2jdQ9XhLctTLPsrl0aDkt&#10;GOxoa6j+Of45Bd+H3O+GsDf739mp3NqssmVZKfU8Hl6XICIN8RG+t9+1gnwxg9uZdATk+g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d7t3xAAAANwAAAAPAAAAAAAAAAAA&#10;AAAAAKECAABkcnMvZG93bnJldi54bWxQSwUGAAAAAAQABAD5AAAAkgMAAAAA&#10;" strokeweight="1pt"/>
              <v:line id="Прямая соединительная линия 285" o:spid="_x0000_s4128" style="position:absolute;visibility:visible" from="0,7143" to="25292,71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se7MUAAADcAAAADwAAAGRycy9kb3ducmV2LnhtbESPUWvCMBSF3wf+h3AF32a6sg2pRhky&#10;YT4UrNsPuGuuTbS56Zqo9d8vwmCPh3POdziL1eBacaE+WM8KnqYZCOLaa8uNgq/PzeMMRIjIGlvP&#10;pOBGAVbL0cMCC+2vXNFlHxuRIBwKVGBi7AopQ23IYZj6jjh5B987jEn2jdQ9XhPctTLPslfp0HJa&#10;MNjR2lB92p+dguMu9+9D2Jrtz/N3ubZZZcuyUmoyHt7mICIN8T/81/7QCvLZC9zPpCM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Dse7MUAAADcAAAADwAAAAAAAAAA&#10;AAAAAAChAgAAZHJzL2Rvd25yZXYueG1sUEsFBgAAAAAEAAQA+QAAAJMDAAAAAA==&#10;" strokeweight="1pt"/>
              <v:line id="Прямая соединительная линия 286" o:spid="_x0000_s4127" style="position:absolute;visibility:visible" from="0,8953" to="25292,89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mAm8QAAADcAAAADwAAAGRycy9kb3ducmV2LnhtbESPUWvCMBSF3wX/Q7jC3jS1DJFqlCEO&#10;5kNhVX/AtblrsjU3XZNp/fdmMNjj4ZzzHc56O7hWXKkP1rOC+SwDQVx7bblRcD69TpcgQkTW2Hom&#10;BXcKsN2MR2sstL9xRddjbESCcChQgYmxK6QMtSGHYeY74uR9+N5hTLJvpO7xluCulXmWLaRDy2nB&#10;YEc7Q/XX8ccp+HzP/X4IB3P4fr6UO5tVtiwrpZ4mw8sKRKQh/of/2m9aQb5cwO+ZdATk5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6YCbxAAAANwAAAAPAAAAAAAAAAAA&#10;AAAAAKECAABkcnMvZG93bnJldi54bWxQSwUGAAAAAAQABAD5AAAAkgMAAAAA&#10;" strokeweight="1pt"/>
              <v:line id="Прямая соединительная линия 287" o:spid="_x0000_s4126" style="position:absolute;visibility:visible" from="0,10668" to="25292,10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6UlAMUAAADcAAAADwAAAGRycy9kb3ducmV2LnhtbESPUWvCMBSF3wf+h3AF32a6MjapRhky&#10;YT4UrNsPuGuuTbS56Zqo9d8vwmCPh3POdziL1eBacaE+WM8KnqYZCOLaa8uNgq/PzeMMRIjIGlvP&#10;pOBGAVbL0cMCC+2vXNFlHxuRIBwKVGBi7AopQ23IYZj6jjh5B987jEn2jdQ9XhPctTLPshfp0HJa&#10;MNjR2lB92p+dguMu9+9D2Jrtz/N3ubZZZcuyUmoyHt7mICIN8T/81/7QCvLZK9zPpCM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6UlAMUAAADcAAAADwAAAAAAAAAA&#10;AAAAAAChAgAAZHJzL2Rvd25yZXYueG1sUEsFBgAAAAAEAAQA+QAAAJMDAAAAAA==&#10;" strokeweight="1pt"/>
              <v:line id="Прямая соединительная линия 288" o:spid="_x0000_s4125" style="position:absolute;visibility:visible" from="0,12382" to="25292,12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qxcsEAAADcAAAADwAAAGRycy9kb3ducmV2LnhtbERP3WrCMBS+H/gO4QjezdQiQ6pRRBzo&#10;RWF1e4Bjc2yizUnXRO3efrkY7PLj+19tBteKB/XBelYwm2YgiGuvLTcKvj7fXxcgQkTW2HomBT8U&#10;YLMevayw0P7JFT1OsREphEOBCkyMXSFlqA05DFPfESfu4nuHMcG+kbrHZwp3rcyz7E06tJwaDHa0&#10;M1TfTnen4PqR+/0Qjub4PT+XO5tVtiwrpSbjYbsEEWmI/+I/90EryBdpbTqTjoBc/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uOrFywQAAANwAAAAPAAAAAAAAAAAAAAAA&#10;AKECAABkcnMvZG93bnJldi54bWxQSwUGAAAAAAQABAD5AAAAjwMAAAAA&#10;" strokeweight="1pt"/>
            </v:group>
          </v:group>
          <v:rect id="Rectangle 17" o:spid="_x0000_s4122" style="position:absolute;width:72527;height:1033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KK/sQA&#10;AADcAAAADwAAAGRycy9kb3ducmV2LnhtbESP0WrCQBRE3wv+w3IF3+pGQdHoKiIVakGK0Q+4ZK9J&#10;NHt3ya5J+vfdgtDHYWbOMOttb2rRUuMrywom4wQEcW51xYWC6+XwvgDhA7LG2jIp+CEP283gbY2p&#10;th2fqc1CISKEfYoKyhBcKqXPSzLox9YRR+9mG4MhyqaQusEuwk0tp0kylwYrjgslOtqXlD+yp1Fw&#10;nz/vx7ObnQ7fXZu1/vi1+3Co1GjY71YgAvXhP/xqf2oF08US/s7EIy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byiv7EAAAA3AAAAA8AAAAAAAAAAAAAAAAAmAIAAGRycy9k&#10;b3ducmV2LnhtbFBLBQYAAAAABAAEAPUAAACJAwAAAAA=&#10;" filled="f" strokeweight="2.25pt">
            <v:textbox inset="0,0,0,0"/>
          </v:rect>
        </v:group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113E" w:rsidRPr="004A63D9" w:rsidRDefault="00D5113E" w:rsidP="004A63D9">
    <w:pPr>
      <w:pStyle w:val="ac"/>
    </w:pPr>
    <w:r w:rsidRPr="00F46AAD">
      <w:rPr>
        <w:noProof/>
        <w:lang w:val="uk-UA" w:eastAsia="uk-UA"/>
      </w:rPr>
      <w:pict>
        <v:group id="Группа 356" o:spid="_x0000_s4097" style="position:absolute;margin-left:-13.95pt;margin-top:-17.45pt;width:520.6pt;height:808.3pt;z-index:251663360;mso-width-relative:margin;mso-height-relative:margin" coordsize="72661,1033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">
          <v:group id="Группа 357" o:spid="_x0000_s4099" style="position:absolute;top:98172;width:72661;height:5201" coordsize="72661,5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lpD1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pi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6WkPUxgAAANwA&#10;AAAPAAAAAAAAAAAAAAAAAKoCAABkcnMvZG93bnJldi54bWxQSwUGAAAAAAQABAD6AAAAnQMAAAAA&#10;">
            <v:group id="Группа 358" o:spid="_x0000_s4115" style="position:absolute;left:100;width:25343;height:1930" coordsize="25346,1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8XXpsMAAADcAAAADwAAAGRycy9kb3ducmV2LnhtbERPTWvCQBC9F/wPywi9&#10;1U0qKSW6BhErPQShWhBvQ3ZMQrKzIbsm8d93DwWPj/e9zibTioF6V1tWEC8iEMSF1TWXCn7PX2+f&#10;IJxH1thaJgUPcpBtZi9rTLUd+YeGky9FCGGXooLK+y6V0hUVGXQL2xEH7mZ7gz7AvpS6xzGEm1a+&#10;R9GHNFhzaKiwo11FRXO6GwWHEcftMt4PeXPbPa7n5HjJY1LqdT5tVyA8Tf4p/nd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LxdemwwAAANwAAAAP&#10;AAAAAAAAAAAAAAAAAKoCAABkcnMvZG93bnJldi54bWxQSwUGAAAAAAQABAD6AAAAmg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8" o:spid="_x0000_s4120" type="#_x0000_t202" style="position:absolute;top:59;width:2712;height:187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Fbj8QA&#10;AADcAAAADwAAAGRycy9kb3ducmV2LnhtbESPT2vCQBTE74V+h+UVvNWNikGjq5RCoXiLf3J+Zp/Z&#10;kOzbkF1N/PbdQqHHYWZ+w2z3o23Fg3pfO1YwmyYgiEuna64UnE9f7ysQPiBrbB2Tgid52O9eX7aY&#10;aTdwTo9jqESEsM9QgQmhy6T0pSGLfuo64ujdXG8xRNlXUvc4RLht5TxJUmmx5rhgsKNPQ2VzvFsF&#10;t+Z6YVmc0os5LPM8fRbDoimUmryNHxsQgcbwH/5rf2sFi+Uafs/EI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2BW4/EAAAA3AAAAA8AAAAAAAAAAAAAAAAAmAIAAGRycy9k&#10;b3ducmV2LnhtbFBLBQYAAAAABAAEAPUAAACJAwAAAAA=&#10;" stroked="f" strokeweight="2.25pt">
                <v:textbox inset="0,0,0,0">
                  <w:txbxContent>
                    <w:p w:rsidR="00D5113E" w:rsidRPr="003756A4" w:rsidRDefault="00D5113E" w:rsidP="005B22B1">
                      <w:pPr>
                        <w:pStyle w:val="af2"/>
                      </w:pPr>
                      <w:r>
                        <w:t>Изм.</w:t>
                      </w:r>
                    </w:p>
                  </w:txbxContent>
                </v:textbox>
              </v:shape>
              <v:shape id="Text Box 39" o:spid="_x0000_s4119" type="#_x0000_t202" style="position:absolute;left:6650;width:8945;height:187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QynsAA&#10;AADcAAAADwAAAGRycy9kb3ducmV2LnhtbERPz2vCMBS+D/wfwhN2W1MnLVKNIo6BlzFWvfT2aJ5N&#10;sXkpSVa7/345DHb8+H7vDrMdxEQ+9I4VrLIcBHHrdM+dguvl/WUDIkRkjYNjUvBDAQ77xdMOK+0e&#10;/EVTHTuRQjhUqMDEOFZShtaQxZC5kThxN+ctxgR9J7XHRwq3g3zN81Ja7Dk1GBzpZKi9199WgZzK&#10;gL6om+IzNtYVeOk+Vm9KPS/n4xZEpDn+i//cZ61gXab56Uw6AnL/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yQynsAAAADcAAAADwAAAAAAAAAAAAAAAACYAgAAZHJzL2Rvd25y&#10;ZXYueG1sUEsFBgAAAAAEAAQA9QAAAIUDAAAAAA==&#10;" filled="f" stroked="f" strokeweight="2.25pt">
                <v:textbox inset="0,0,0,0">
                  <w:txbxContent>
                    <w:p w:rsidR="00D5113E" w:rsidRPr="003756A4" w:rsidRDefault="00D5113E" w:rsidP="005B22B1">
                      <w:pPr>
                        <w:pStyle w:val="af2"/>
                      </w:pPr>
                      <w:r w:rsidRPr="003756A4">
                        <w:t>№ докум.</w:t>
                      </w:r>
                    </w:p>
                  </w:txbxContent>
                </v:textbox>
              </v:shape>
              <v:shape id="Text Box 40" o:spid="_x0000_s4118" type="#_x0000_t202" style="position:absolute;left:2671;width:3976;height:187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iXBcMA&#10;AADcAAAADwAAAGRycy9kb3ducmV2LnhtbESPwWrDMBBE74H8g9hAb4nsFpviRjElIZBLKHV6yW2x&#10;traptTKSajt/HwUKPQ4z84bZlrPpxUjOd5YVpJsEBHFtdceNgq/Lcf0Kwgdkjb1lUnAjD+Vuudhi&#10;oe3EnzRWoRERwr5ABW0IQyGlr1sy6Dd2II7et3UGQ5SukdrhFOGml89JkkuDHceFFgfat1T/VL9G&#10;gRxzjy6rrtlHuBqb4aU5pwelnlbz+xuIQHP4D/+1T1rBS57C40w8AnJ3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GiXBcMAAADcAAAADwAAAAAAAAAAAAAAAACYAgAAZHJzL2Rv&#10;d25yZXYueG1sUEsFBgAAAAAEAAQA9QAAAIgDAAAAAA==&#10;" filled="f" stroked="f" strokeweight="2.25pt">
                <v:textbox inset="0,0,0,0">
                  <w:txbxContent>
                    <w:p w:rsidR="00D5113E" w:rsidRPr="003756A4" w:rsidRDefault="00D5113E" w:rsidP="005B22B1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Лист</w:t>
                      </w:r>
                    </w:p>
                  </w:txbxContent>
                </v:textbox>
              </v:shape>
              <v:shape id="Text Box 41" o:spid="_x0000_s4117" type="#_x0000_t202" style="position:absolute;left:15556;width:5868;height:187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kDQ8MA&#10;AADcAAAADwAAAGRycy9kb3ducmV2LnhtbESPQWvCQBSE74X+h+UVeqsbFYNEV5FCofQWbXJ+Zp/Z&#10;kOzbkN2a+O9dQehxmJlvmO1+sp240uAbxwrmswQEceV0w7WC39PXxxqED8gaO8ek4EYe9rvXly1m&#10;2o2c0/UYahEh7DNUYELoMyl9Zciin7meOHoXN1gMUQ611AOOEW47uUiSVFpsOC4Y7OnTUNUe/6yC&#10;S3suWJantDA/qzxPb+W4bEul3t+mwwZEoCn8h5/tb61gmS7gcS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UkDQ8MAAADcAAAADwAAAAAAAAAAAAAAAACYAgAAZHJzL2Rv&#10;d25yZXYueG1sUEsFBgAAAAAEAAQA9QAAAIgDAAAAAA==&#10;" stroked="f" strokeweight="2.25pt">
                <v:textbox inset="0,0,0,0">
                  <w:txbxContent>
                    <w:p w:rsidR="00D5113E" w:rsidRPr="003756A4" w:rsidRDefault="00D5113E" w:rsidP="005B22B1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Подпись</w:t>
                      </w:r>
                    </w:p>
                  </w:txbxContent>
                </v:textbox>
              </v:shape>
              <v:shape id="Text Box 42" o:spid="_x0000_s4116" type="#_x0000_t202" style="position:absolute;left:21434;width:3912;height:187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Wm2MMA&#10;AADcAAAADwAAAGRycy9kb3ducmV2LnhtbESPwWrDMBBE74H+g9hAb4mcmpjiRjalUCi9OWl83lob&#10;y9haGUuNnb+vCoEeh5l5wxzKxQ7iSpPvHCvYbRMQxI3THbcKvk7vm2cQPiBrHByTght5KIuH1QFz&#10;7Wau6HoMrYgQ9jkqMCGMuZS+MWTRb91IHL2LmyyGKKdW6gnnCLeDfEqSTFrsOC4YHOnNUNMff6yC&#10;S/99ZlmfsrP53FdVdqvntK+Velwvry8gAi3hP3xvf2gFaZbC35l4BGT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Wm2MMAAADcAAAADwAAAAAAAAAAAAAAAACYAgAAZHJzL2Rv&#10;d25yZXYueG1sUEsFBgAAAAAEAAQA9QAAAIgDAAAAAA==&#10;" stroked="f" strokeweight="2.25pt">
                <v:textbox inset="0,0,0,0">
                  <w:txbxContent>
                    <w:p w:rsidR="00D5113E" w:rsidRPr="003756A4" w:rsidRDefault="00D5113E" w:rsidP="005B22B1">
                      <w:pPr>
                        <w:pStyle w:val="af2"/>
                      </w:pPr>
                      <w:r w:rsidRPr="003756A4">
                        <w:t>Дата</w:t>
                      </w:r>
                    </w:p>
                  </w:txbxContent>
                </v:textbox>
              </v:shape>
            </v:group>
            <v:group id="Группа 364" o:spid="_x0000_s4108" style="position:absolute;left:2763;width:63281;height:5200" coordsize="63281,5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OQXHsYAAADcAAAADwAAAGRycy9kb3ducmV2LnhtbESPQWvCQBSE7wX/w/IK&#10;3ppNtA2SZhWRKh5CoSqU3h7ZZxLMvg3ZbRL/fbdQ6HGYmW+YfDOZVgzUu8aygiSKQRCXVjdcKbic&#10;908rEM4ja2wtk4I7OdisZw85ZtqO/EHDyVciQNhlqKD2vsukdGVNBl1kO+LgXW1v0AfZV1L3OAa4&#10;aeUijlNpsOGwUGNHu5rK2+nbKDiMOG6XydtQ3K67+9f55f2zSEip+eO0fQXhafL/4b/2UStYps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E5BcexgAAANwA&#10;AAAPAAAAAAAAAAAAAAAAAKoCAABkcnMvZG93bnJldi54bWxQSwUGAAAAAAQABAD6AAAAnQMAAAAA&#10;">
              <v:shape id="Text Box 34" o:spid="_x0000_s4114" type="#_x0000_t202" style="position:absolute;left:22678;width:40603;height:52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CbN8MA&#10;AADcAAAADwAAAGRycy9kb3ducmV2LnhtbESPQWvCQBSE70L/w/IK3nRjxSDRVaRQKL1Fa87P7DMb&#10;kn0bslsT/70rCD0OM/MNs92PthU36n3tWMFinoAgLp2uuVLwe/qarUH4gKyxdUwK7uRhv3ubbDHT&#10;buCcbsdQiQhhn6ECE0KXSelLQxb93HXE0bu63mKIsq+k7nGIcNvKjyRJpcWa44LBjj4Nlc3xzyq4&#10;Npczy+KUns3PKs/TezEsm0Kp6ft42IAINIb/8Kv9rRUs0xU8z8QjIH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qCbN8MAAADcAAAADwAAAAAAAAAAAAAAAACYAgAAZHJzL2Rv&#10;d25yZXYueG1sUEsFBgAAAAAEAAQA9QAAAIgDAAAAAA==&#10;" stroked="f" strokeweight="2.25pt">
                <v:textbox inset="0,0,0,0">
                  <w:txbxContent>
                    <w:p w:rsidR="00D5113E" w:rsidRPr="00551E74" w:rsidRDefault="00D5113E" w:rsidP="005B22B1">
                      <w:pPr>
                        <w:pStyle w:val="af0"/>
                        <w:spacing w:before="160"/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И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АЛЦ 4636</w:t>
                      </w:r>
                      <w:r w:rsidRPr="00551E7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  <w:t>17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 xml:space="preserve">.002 </w:t>
                      </w: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П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З</w:t>
                      </w:r>
                    </w:p>
                  </w:txbxContent>
                </v:textbox>
              </v:shape>
              <v:line id="Line 71" o:spid="_x0000_s4113" style="position:absolute;visibility:visible" from="22633,90" to="22633,5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55/2sMAAADcAAAADwAAAGRycy9kb3ducmV2LnhtbESPQYvCMBSE78L+h/AWvGm6q5SlGmUR&#10;FnrQg1XW66N5NsXmpTZR6783guBxmJlvmPmyt424Uudrxwq+xgkI4tLpmisF+93f6AeED8gaG8ek&#10;4E4elouPwRwz7W68pWsRKhEh7DNUYEJoMyl9aciiH7uWOHpH11kMUXaV1B3eItw28jtJUmmx5rhg&#10;sKWVofJUXKyC6SY3+tCv/Xqb5P9Un6erc+GUGn72vzMQgfrwDr/auVYwSVN4nolHQC4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ef9rDAAAA3AAAAA8AAAAAAAAAAAAA&#10;AAAAoQIAAGRycy9kb3ducmV2LnhtbFBLBQYAAAAABAAEAPkAAACRAwAAAAA=&#10;" strokeweight="2.25pt"/>
              <v:line id="Line 89" o:spid="_x0000_s4112" style="position:absolute;visibility:visible" from="12855,90" to="12855,5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LaQcQAAADcAAAADwAAAGRycy9kb3ducmV2LnhtbESPT4vCMBTE7wt+h/AEb2vqH1SqUUQQ&#10;enAPdhe9PppnU2xeahO1fnuzsLDHYWZ+w6w2na3Fg1pfOVYwGiYgiAunKy4V/HzvPxcgfEDWWDsm&#10;BS/ysFn3PlaYavfkIz3yUIoIYZ+iAhNCk0rpC0MW/dA1xNG7uNZiiLItpW7xGeG2luMkmUmLFccF&#10;gw3tDBXX/G4VTL8yo8/dwR+OSXai6jbd3XKn1KDfbZcgAnXhP/zXzrSCyWwOv2fiEZD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0tpBxAAAANwAAAAPAAAAAAAAAAAA&#10;AAAAAKECAABkcnMvZG93bnJldi54bWxQSwUGAAAAAAQABAD5AAAAkgMAAAAA&#10;" strokeweight="2.25pt"/>
              <v:line id="Line 92" o:spid="_x0000_s4111" style="position:absolute;visibility:visible" from="18740,90" to="18740,5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U1OM8IAAADcAAAADwAAAGRycy9kb3ducmV2LnhtbERPz2uDMBS+F/Y/hFfYrY3dShmuUYYw&#10;8GAPutJdH+bNyMyLmqy1//1yGOz48f0+5osdxJVm3ztWsNsmIIhbp3vuFJw/3jcvIHxA1jg4JgV3&#10;8pBnD6sjptrduKZrEzoRQ9inqMCEMKZS+taQRb91I3HkvtxsMUQ4d1LPeIvhdpBPSXKQFnuODQZH&#10;Kgy1382PVbA/lUZ/LpWv6qS8UD/ti6lxSj2ul7dXEIGW8C/+c5dawfMhro1n4hGQ2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U1OM8IAAADcAAAADwAAAAAAAAAAAAAA&#10;AAChAgAAZHJzL2Rvd25yZXYueG1sUEsFBgAAAAAEAAQA+QAAAJADAAAAAA==&#10;" strokeweight="2.25pt"/>
              <v:line id="Line 93" o:spid="_x0000_s4110" style="position:absolute;visibility:visible" from="0,90" to="0,51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HrqMQAAADcAAAADwAAAGRycy9kb3ducmV2LnhtbESPT4vCMBTE7wt+h/AEb2vqH0SrUUQQ&#10;enAPdhe9PppnU2xeahO1fnuzsLDHYWZ+w6w2na3Fg1pfOVYwGiYgiAunKy4V/HzvP+cgfEDWWDsm&#10;BS/ysFn3PlaYavfkIz3yUIoIYZ+iAhNCk0rpC0MW/dA1xNG7uNZiiLItpW7xGeG2luMkmUmLFccF&#10;gw3tDBXX/G4VTL8yo8/dwR+OSXai6jbd3XKn1KDfbZcgAnXhP/zXzrSCyWwBv2fiEZD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AeuoxAAAANwAAAAPAAAAAAAAAAAA&#10;AAAAAKECAABkcnMvZG93bnJldi54bWxQSwUGAAAAAAQABAD5AAAAkgMAAAAA&#10;" strokeweight="2.25pt"/>
              <v:line id="Line 94" o:spid="_x0000_s4109" style="position:absolute;visibility:visible" from="3892,90" to="3892,50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LU6MIAAADcAAAADwAAAGRycy9kb3ducmV2LnhtbERPz2vCMBS+D/wfwhN2W9M52aQaRQqD&#10;HvRgN+b10TybsualJlnt/vvlIOz48f3e7Cbbi5F86BwreM5yEMSN0x23Cj4/3p9WIEJE1tg7JgW/&#10;FGC3nT1ssNDuxica69iKFMKhQAUmxqGQMjSGLIbMDcSJuzhvMSboW6k93lK47eUiz1+lxY5Tg8GB&#10;SkPNd/1jFSyPldHn6RAOp7z6ou66LK+1U+pxPu3XICJN8V98d1dawctbmp/OpCMgt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LU6MIAAADcAAAADwAAAAAAAAAAAAAA&#10;AAChAgAAZHJzL2Rvd25yZXYueG1sUEsFBgAAAAAEAAQA+QAAAJADAAAAAA==&#10;" strokeweight="2.25pt"/>
            </v:group>
            <v:group id="Группа 371" o:spid="_x0000_s4105" style="position:absolute;left:66620;top:50;width:5890;height:4908" coordsize="5895,49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UoiW8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pB+pr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SiJbxgAAANwA&#10;AAAPAAAAAAAAAAAAAAAAAKoCAABkcnMvZG93bnJldi54bWxQSwUGAAAAAAQABAD6AAAAnQMAAAAA&#10;">
              <v:shape id="Text Box 24" o:spid="_x0000_s4107" type="#_x0000_t202" style="position:absolute;width:5847;height:164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Ofr8QA&#10;AADcAAAADwAAAGRycy9kb3ducmV2LnhtbESPwWrDMBBE74H+g9hCbrEcFyfFjWJKS6GXUmLnktti&#10;bWwTa2Uk1XH+vioUchxm5g2zK2cziImc7y0rWCcpCOLG6p5bBcf6Y/UMwgdkjYNlUnAjD+X+YbHD&#10;QtsrH2iqQisihH2BCroQxkJK33Rk0Cd2JI7e2TqDIUrXSu3wGuFmkFmabqTBnuNChyO9ddRcqh+j&#10;QE4bjy6vTvl3OBmbY91+rd+VWj7Ory8gAs3hHv5vf2oFT9sM/s7EIyD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Vjn6/EAAAA3AAAAA8AAAAAAAAAAAAAAAAAmAIAAGRycy9k&#10;b3ducmV2LnhtbFBLBQYAAAAABAAEAPUAAACJAwAAAAA=&#10;" filled="f" stroked="f" strokeweight="2.25pt">
                <v:textbox inset="0,0,0,0">
                  <w:txbxContent>
                    <w:p w:rsidR="00D5113E" w:rsidRPr="003756A4" w:rsidRDefault="00D5113E" w:rsidP="005B22B1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ст</w:t>
                      </w:r>
                    </w:p>
                  </w:txbxContent>
                </v:textbox>
              </v:shape>
              <v:shape id="Text Box 26" o:spid="_x0000_s4106" type="#_x0000_t202" style="position:absolute;left:47;top:1886;width:5848;height:302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86NMQA&#10;AADcAAAADwAAAGRycy9kb3ducmV2LnhtbESPwWrDMBBE74H+g9hCbrGcBqfFjWJKSyGXUmL3ktti&#10;bWwTa2Uk1Xb+PioUchxm5g2zK2bTi5Gc7ywrWCcpCOLa6o4bBT/V5+oFhA/IGnvLpOBKHor9w2KH&#10;ubYTH2ksQyMihH2OCtoQhlxKX7dk0Cd2II7e2TqDIUrXSO1winDTy6c03UqDHceFFgd6b6m+lL9G&#10;gRy3Hl1WnrLvcDI2w6r5Wn8otXyc315BBJrDPfzfPmgFm+cN/J2JR0Du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ovOjTEAAAA3AAAAA8AAAAAAAAAAAAAAAAAmAIAAGRycy9k&#10;b3ducmV2LnhtbFBLBQYAAAAABAAEAPUAAACJAwAAAAA=&#10;" filled="f" stroked="f" strokeweight="2.25pt">
                <v:textbox inset="0,0,0,0">
                  <w:txbxContent>
                    <w:p w:rsidR="00D5113E" w:rsidRPr="003756A4" w:rsidRDefault="00D5113E" w:rsidP="005B22B1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</w:pP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begin"/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instrText xml:space="preserve"> PAGE  \* MERGEFORMAT </w:instrTex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separate"/>
                      </w:r>
                      <w:r w:rsidR="006827E8">
                        <w:rPr>
                          <w:rFonts w:ascii="GOST type B" w:hAnsi="GOST type B"/>
                          <w:sz w:val="20"/>
                          <w:lang w:val="en-US"/>
                        </w:rPr>
                        <w:t>2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end"/>
                      </w:r>
                    </w:p>
                  </w:txbxContent>
                </v:textbox>
              </v:shape>
            </v:group>
            <v:group id="Группа 374" o:spid="_x0000_s4101" style="position:absolute;left:100;top:100;width:72561;height:4912" coordsize="72561,32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T2Bw8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ZT+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E9gcPFAAAA3AAA&#10;AA8AAAAAAAAAAAAAAAAAqgIAAGRycy9kb3ducmV2LnhtbFBLBQYAAAAABAAEAPoAAACcAwAAAAA=&#10;">
              <v:line id="Прямая соединительная линия 375" o:spid="_x0000_s4104" style="position:absolute;visibility:visible" from="66542,0" to="66542,3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O/18UAAADcAAAADwAAAGRycy9kb3ducmV2LnhtbESPQWvCQBSE70L/w/IKvemmlmpJ3YQS&#10;CAjFitZDj4/sMxuSfRuya0z/vVsoeBxm5htmk0+2EyMNvnGs4HmRgCCunG64VnD6LudvIHxA1tg5&#10;JgW/5CHPHmYbTLW78oHGY6hFhLBPUYEJoU+l9JUhi37heuLond1gMUQ51FIPeI1w28llkqykxYbj&#10;gsGeCkNVe7xYBfUPaft52u7X4248t/uiTL5MqdTT4/TxDiLQFO7h//ZWK3hZv8LfmXgEZH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eO/18UAAADcAAAADwAAAAAAAAAA&#10;AAAAAAChAgAAZHJzL2Rvd25yZXYueG1sUEsFBgAAAAAEAAQA+QAAAJMDAAAAAA==&#10;" strokeweight="2.25pt"/>
              <v:line id="Прямая соединительная линия 376" o:spid="_x0000_s4103" style="position:absolute;visibility:visible" from="66542,1209" to="72472,12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TEhoMMAAADcAAAADwAAAGRycy9kb3ducmV2LnhtbESPQYvCMBSE78L+h/CEvWnqLuhSjSJC&#10;QZBVrB72+GieTbF5KU2s3X9vBMHjMDPfMItVb2vRUesrxwom4wQEceF0xaWC8ykb/YDwAVlj7ZgU&#10;/JOH1fJjsMBUuzsfqctDKSKEfYoKTAhNKqUvDFn0Y9cQR+/iWoshyraUusV7hNtafiXJVFqsOC4Y&#10;bGhjqLjmN6ug/CNtd+ftYdb9dpfrYZMle5Mp9Tns13MQgfrwDr/aW63gezaF55l4BOTy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kxIaDDAAAA3AAAAA8AAAAAAAAAAAAA&#10;AAAAoQIAAGRycy9kb3ducmV2LnhtbFBLBQYAAAAABAAEAPkAAACRAwAAAAA=&#10;" strokeweight="2.25pt"/>
              <v:line id="Прямая соединительная линия 377" o:spid="_x0000_s4102" style="position:absolute;visibility:visible" from="0,0" to="72561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Lh/8QAAADcAAAADwAAAGRycy9kb3ducmV2LnhtbESPT2sCMRTE7wW/Q3hCbzXrH6qsRpEW&#10;ix5rF/T42Dw3i5uXJYnrtp/eFAo9DjPzG2a16W0jOvKhdqxgPMpAEJdO11wpKL52LwsQISJrbByT&#10;gm8KsFkPnlaYa3fnT+qOsRIJwiFHBSbGNpcylIYshpFriZN3cd5iTNJXUnu8J7ht5CTLXqXFmtOC&#10;wZbeDJXX480qOH+Yonyv/GF2ys6TjqdX/4OFUs/DfrsEEamP/+G/9l4rmM7n8HsmHQG5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kuH/xAAAANwAAAAPAAAAAAAAAAAA&#10;AAAAAKECAABkcnMvZG93bnJldi54bWxQSwUGAAAAAAQABAD5AAAAkgMAAAAA&#10;" strokeweight="2.25pt"/>
            </v:group>
            <v:line id="Прямая соединительная линия 378" o:spid="_x0000_s4100" style="position:absolute;visibility:visible" from="0,1909" to="25292,1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7OyMIAAADcAAAADwAAAGRycy9kb3ducmV2LnhtbERP3WrCMBS+H/gO4Qi7m+ncmFKNMkRB&#10;Lwqr+gDH5tjENSddE7V7++Vi4OXH9z9f9q4RN+qC9azgdZSBIK68tlwrOB42L1MQISJrbDyTgl8K&#10;sFwMnuaYa3/nkm77WIsUwiFHBSbGNpcyVIYchpFviRN39p3DmGBXS93hPYW7Ro6z7EM6tJwaDLa0&#10;MlR9769OweVr7Nd92Jndz/upWNmstEVRKvU87D9nICL18SH+d2+1grdJWpvOpCMgF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Q7OyMIAAADcAAAADwAAAAAAAAAAAAAA&#10;AAChAgAAZHJzL2Rvd25yZXYueG1sUEsFBgAAAAAEAAQA+QAAAJADAAAAAA==&#10;" strokeweight="1pt"/>
          </v:group>
          <v:rect id="Rectangle 17" o:spid="_x0000_s4098" style="position:absolute;width:72527;height:1033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b1RMUA&#10;AADcAAAADwAAAGRycy9kb3ducmV2LnhtbESP0WrCQBRE3wX/YbkF3+qmSm2NriKlQhVETPsBl+xt&#10;Epu9u2TXJP69KxR8HGbmDLNc96YWLTW+sqzgZZyAIM6trrhQ8PO9fX4H4QOyxtoyKbiSh/VqOFhi&#10;qm3HJ2qzUIgIYZ+igjIEl0rp85IM+rF1xNH7tY3BEGVTSN1gF+GmlpMkmUmDFceFEh19lJT/ZRej&#10;4Dy7nHcn93rYHrs2a/1uv/l0qNToqd8sQATqwyP83/7SCqZvc7ifiUdAr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xvVExQAAANwAAAAPAAAAAAAAAAAAAAAAAJgCAABkcnMv&#10;ZG93bnJldi54bWxQSwUGAAAAAAQABAD1AAAAigMAAAAA&#10;" filled="f" strokeweight="2.25pt">
            <v:textbox inset="0,0,0,0"/>
          </v:rect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F160A"/>
    <w:multiLevelType w:val="hybridMultilevel"/>
    <w:tmpl w:val="563CD11E"/>
    <w:lvl w:ilvl="0" w:tplc="04220005">
      <w:start w:val="1"/>
      <w:numFmt w:val="bullet"/>
      <w:lvlText w:val=""/>
      <w:lvlJc w:val="left"/>
      <w:pPr>
        <w:ind w:left="1495" w:hanging="360"/>
      </w:pPr>
      <w:rPr>
        <w:rFonts w:ascii="Wingdings" w:hAnsi="Wingdings" w:hint="default"/>
      </w:rPr>
    </w:lvl>
    <w:lvl w:ilvl="1" w:tplc="0422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7FC1213"/>
    <w:multiLevelType w:val="hybridMultilevel"/>
    <w:tmpl w:val="463AAF8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F40685"/>
    <w:multiLevelType w:val="hybridMultilevel"/>
    <w:tmpl w:val="FA8427F0"/>
    <w:lvl w:ilvl="0" w:tplc="042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F572553"/>
    <w:multiLevelType w:val="hybridMultilevel"/>
    <w:tmpl w:val="25185AA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1A5C23"/>
    <w:multiLevelType w:val="multilevel"/>
    <w:tmpl w:val="3F20F81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002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11BF0AF3"/>
    <w:multiLevelType w:val="multilevel"/>
    <w:tmpl w:val="5BC4C47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13C4793C"/>
    <w:multiLevelType w:val="hybridMultilevel"/>
    <w:tmpl w:val="A42E245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FB3A49"/>
    <w:multiLevelType w:val="hybridMultilevel"/>
    <w:tmpl w:val="6504C542"/>
    <w:lvl w:ilvl="0" w:tplc="04220005">
      <w:start w:val="1"/>
      <w:numFmt w:val="bullet"/>
      <w:lvlText w:val=""/>
      <w:lvlJc w:val="left"/>
      <w:pPr>
        <w:ind w:left="1174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8">
    <w:nsid w:val="19440627"/>
    <w:multiLevelType w:val="hybridMultilevel"/>
    <w:tmpl w:val="68BC51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110106"/>
    <w:multiLevelType w:val="multilevel"/>
    <w:tmpl w:val="EB6ACC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D404AA3"/>
    <w:multiLevelType w:val="multilevel"/>
    <w:tmpl w:val="0FF6CA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1D22E84"/>
    <w:multiLevelType w:val="hybridMultilevel"/>
    <w:tmpl w:val="7D801876"/>
    <w:lvl w:ilvl="0" w:tplc="0422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278A233A"/>
    <w:multiLevelType w:val="hybridMultilevel"/>
    <w:tmpl w:val="3FCA7DAE"/>
    <w:lvl w:ilvl="0" w:tplc="042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1C63176"/>
    <w:multiLevelType w:val="hybridMultilevel"/>
    <w:tmpl w:val="7468417A"/>
    <w:lvl w:ilvl="0" w:tplc="0422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2E35FE0"/>
    <w:multiLevelType w:val="hybridMultilevel"/>
    <w:tmpl w:val="E460E0F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85963C0"/>
    <w:multiLevelType w:val="multilevel"/>
    <w:tmpl w:val="305A3F6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6">
    <w:nsid w:val="3F475342"/>
    <w:multiLevelType w:val="hybridMultilevel"/>
    <w:tmpl w:val="B606AE5E"/>
    <w:lvl w:ilvl="0" w:tplc="0422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02207B5"/>
    <w:multiLevelType w:val="hybridMultilevel"/>
    <w:tmpl w:val="AB94EFCC"/>
    <w:lvl w:ilvl="0" w:tplc="0422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F967345"/>
    <w:multiLevelType w:val="hybridMultilevel"/>
    <w:tmpl w:val="B2281EFA"/>
    <w:lvl w:ilvl="0" w:tplc="0980F82E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9">
    <w:nsid w:val="58796833"/>
    <w:multiLevelType w:val="hybridMultilevel"/>
    <w:tmpl w:val="6CFA32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8AA3745"/>
    <w:multiLevelType w:val="hybridMultilevel"/>
    <w:tmpl w:val="DF74F8EC"/>
    <w:lvl w:ilvl="0" w:tplc="040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>
    <w:nsid w:val="5D5663CE"/>
    <w:multiLevelType w:val="multilevel"/>
    <w:tmpl w:val="307429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2">
    <w:nsid w:val="61BD4E8E"/>
    <w:multiLevelType w:val="multilevel"/>
    <w:tmpl w:val="AADE732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3">
    <w:nsid w:val="638F296C"/>
    <w:multiLevelType w:val="multilevel"/>
    <w:tmpl w:val="42066204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4">
    <w:nsid w:val="6AEF283B"/>
    <w:multiLevelType w:val="multilevel"/>
    <w:tmpl w:val="47A631FA"/>
    <w:lvl w:ilvl="0">
      <w:start w:val="1"/>
      <w:numFmt w:val="decimal"/>
      <w:suff w:val="space"/>
      <w:lvlText w:val="%1."/>
      <w:lvlJc w:val="left"/>
      <w:pPr>
        <w:ind w:left="567" w:hanging="283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287" w:hanging="21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007" w:hanging="21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727" w:hanging="21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447" w:hanging="21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167" w:hanging="21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4887" w:hanging="21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607" w:hanging="21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327" w:hanging="210"/>
      </w:pPr>
      <w:rPr>
        <w:rFonts w:hint="default"/>
      </w:rPr>
    </w:lvl>
  </w:abstractNum>
  <w:abstractNum w:abstractNumId="25">
    <w:nsid w:val="7AC652D4"/>
    <w:multiLevelType w:val="hybridMultilevel"/>
    <w:tmpl w:val="BA8879AC"/>
    <w:lvl w:ilvl="0" w:tplc="62B64058">
      <w:start w:val="3"/>
      <w:numFmt w:val="bullet"/>
      <w:lvlText w:val="–"/>
      <w:lvlJc w:val="left"/>
      <w:pPr>
        <w:tabs>
          <w:tab w:val="num" w:pos="0"/>
        </w:tabs>
        <w:ind w:left="0" w:firstLine="454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2"/>
  </w:num>
  <w:num w:numId="3">
    <w:abstractNumId w:val="13"/>
  </w:num>
  <w:num w:numId="4">
    <w:abstractNumId w:val="23"/>
  </w:num>
  <w:num w:numId="5">
    <w:abstractNumId w:val="11"/>
  </w:num>
  <w:num w:numId="6">
    <w:abstractNumId w:val="16"/>
  </w:num>
  <w:num w:numId="7">
    <w:abstractNumId w:val="4"/>
  </w:num>
  <w:num w:numId="8">
    <w:abstractNumId w:val="1"/>
  </w:num>
  <w:num w:numId="9">
    <w:abstractNumId w:val="24"/>
  </w:num>
  <w:num w:numId="10">
    <w:abstractNumId w:val="10"/>
  </w:num>
  <w:num w:numId="11">
    <w:abstractNumId w:val="9"/>
  </w:num>
  <w:num w:numId="12">
    <w:abstractNumId w:val="21"/>
  </w:num>
  <w:num w:numId="13">
    <w:abstractNumId w:val="15"/>
  </w:num>
  <w:num w:numId="14">
    <w:abstractNumId w:val="22"/>
  </w:num>
  <w:num w:numId="15">
    <w:abstractNumId w:val="0"/>
  </w:num>
  <w:num w:numId="16">
    <w:abstractNumId w:val="17"/>
  </w:num>
  <w:num w:numId="17">
    <w:abstractNumId w:val="3"/>
  </w:num>
  <w:num w:numId="18">
    <w:abstractNumId w:val="14"/>
  </w:num>
  <w:num w:numId="19">
    <w:abstractNumId w:val="2"/>
  </w:num>
  <w:num w:numId="20">
    <w:abstractNumId w:val="25"/>
  </w:num>
  <w:num w:numId="21">
    <w:abstractNumId w:val="7"/>
  </w:num>
  <w:num w:numId="22">
    <w:abstractNumId w:val="8"/>
  </w:num>
  <w:num w:numId="23">
    <w:abstractNumId w:val="5"/>
  </w:num>
  <w:num w:numId="24">
    <w:abstractNumId w:val="19"/>
  </w:num>
  <w:num w:numId="25">
    <w:abstractNumId w:val="18"/>
  </w:num>
  <w:num w:numId="26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cumentProtection w:edit="readOnly" w:enforcement="0"/>
  <w:defaultTabStop w:val="708"/>
  <w:autoHyphenation/>
  <w:hyphenationZone w:val="425"/>
  <w:characterSpacingControl w:val="doNotCompress"/>
  <w:hdrShapeDefaults>
    <o:shapedefaults v:ext="edit" spidmax="9218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67062D"/>
    <w:rsid w:val="00003505"/>
    <w:rsid w:val="000156FE"/>
    <w:rsid w:val="00021200"/>
    <w:rsid w:val="000220BD"/>
    <w:rsid w:val="00030A91"/>
    <w:rsid w:val="000566A6"/>
    <w:rsid w:val="00063E62"/>
    <w:rsid w:val="000930E9"/>
    <w:rsid w:val="00094BF9"/>
    <w:rsid w:val="00095DA9"/>
    <w:rsid w:val="000979CC"/>
    <w:rsid w:val="000C0CC4"/>
    <w:rsid w:val="000E2D10"/>
    <w:rsid w:val="000E7ECB"/>
    <w:rsid w:val="000F5FE3"/>
    <w:rsid w:val="00104A72"/>
    <w:rsid w:val="0017192D"/>
    <w:rsid w:val="00173EF9"/>
    <w:rsid w:val="00180493"/>
    <w:rsid w:val="00184436"/>
    <w:rsid w:val="001A31B1"/>
    <w:rsid w:val="001A77F6"/>
    <w:rsid w:val="001B6BF7"/>
    <w:rsid w:val="001C0B4E"/>
    <w:rsid w:val="001D5A52"/>
    <w:rsid w:val="001E4209"/>
    <w:rsid w:val="001E45EC"/>
    <w:rsid w:val="001E78E9"/>
    <w:rsid w:val="001F7CF3"/>
    <w:rsid w:val="00211E94"/>
    <w:rsid w:val="002249CE"/>
    <w:rsid w:val="00227193"/>
    <w:rsid w:val="0025196C"/>
    <w:rsid w:val="00252897"/>
    <w:rsid w:val="00254498"/>
    <w:rsid w:val="002642C5"/>
    <w:rsid w:val="002879E0"/>
    <w:rsid w:val="00294552"/>
    <w:rsid w:val="002C54AF"/>
    <w:rsid w:val="002E4E01"/>
    <w:rsid w:val="002E73E8"/>
    <w:rsid w:val="0031477A"/>
    <w:rsid w:val="00330982"/>
    <w:rsid w:val="00336D11"/>
    <w:rsid w:val="00337041"/>
    <w:rsid w:val="00352F8A"/>
    <w:rsid w:val="00372E2E"/>
    <w:rsid w:val="003743D1"/>
    <w:rsid w:val="003922E8"/>
    <w:rsid w:val="00397E0B"/>
    <w:rsid w:val="003A156D"/>
    <w:rsid w:val="003A5A11"/>
    <w:rsid w:val="003B5A02"/>
    <w:rsid w:val="003E5343"/>
    <w:rsid w:val="00452C8E"/>
    <w:rsid w:val="00480EDF"/>
    <w:rsid w:val="004A63D9"/>
    <w:rsid w:val="004A6C0E"/>
    <w:rsid w:val="004B3D39"/>
    <w:rsid w:val="004C5C5F"/>
    <w:rsid w:val="00507B4E"/>
    <w:rsid w:val="00507FEB"/>
    <w:rsid w:val="00511E45"/>
    <w:rsid w:val="00551E74"/>
    <w:rsid w:val="00566441"/>
    <w:rsid w:val="00585B5A"/>
    <w:rsid w:val="00592F74"/>
    <w:rsid w:val="0059560F"/>
    <w:rsid w:val="005A6ECF"/>
    <w:rsid w:val="005B22B1"/>
    <w:rsid w:val="005B65D5"/>
    <w:rsid w:val="005E042C"/>
    <w:rsid w:val="00603C7B"/>
    <w:rsid w:val="0064693E"/>
    <w:rsid w:val="0065329E"/>
    <w:rsid w:val="006612FA"/>
    <w:rsid w:val="0067062D"/>
    <w:rsid w:val="006827E8"/>
    <w:rsid w:val="006C03B1"/>
    <w:rsid w:val="006C54A2"/>
    <w:rsid w:val="006D183A"/>
    <w:rsid w:val="006D465B"/>
    <w:rsid w:val="006F4138"/>
    <w:rsid w:val="007156CA"/>
    <w:rsid w:val="0071792A"/>
    <w:rsid w:val="00740EF0"/>
    <w:rsid w:val="007671F0"/>
    <w:rsid w:val="007758FB"/>
    <w:rsid w:val="00797165"/>
    <w:rsid w:val="007A5065"/>
    <w:rsid w:val="007C01EA"/>
    <w:rsid w:val="008239AC"/>
    <w:rsid w:val="00833329"/>
    <w:rsid w:val="00864022"/>
    <w:rsid w:val="00880B64"/>
    <w:rsid w:val="00883947"/>
    <w:rsid w:val="00897FE7"/>
    <w:rsid w:val="008B0C03"/>
    <w:rsid w:val="008B2478"/>
    <w:rsid w:val="008B3501"/>
    <w:rsid w:val="008B61B6"/>
    <w:rsid w:val="008D4CED"/>
    <w:rsid w:val="008D5CB1"/>
    <w:rsid w:val="008E2E57"/>
    <w:rsid w:val="0091424B"/>
    <w:rsid w:val="009319BE"/>
    <w:rsid w:val="009462E6"/>
    <w:rsid w:val="009553F8"/>
    <w:rsid w:val="00963FBD"/>
    <w:rsid w:val="0097617C"/>
    <w:rsid w:val="00980EB3"/>
    <w:rsid w:val="00995F32"/>
    <w:rsid w:val="009A5870"/>
    <w:rsid w:val="009C719A"/>
    <w:rsid w:val="009F170B"/>
    <w:rsid w:val="00A4124F"/>
    <w:rsid w:val="00A90938"/>
    <w:rsid w:val="00A97125"/>
    <w:rsid w:val="00AA3690"/>
    <w:rsid w:val="00AB2DDF"/>
    <w:rsid w:val="00AB5CD3"/>
    <w:rsid w:val="00AD5868"/>
    <w:rsid w:val="00AE1A0F"/>
    <w:rsid w:val="00AE63FC"/>
    <w:rsid w:val="00B12F3B"/>
    <w:rsid w:val="00B3633E"/>
    <w:rsid w:val="00B92BAF"/>
    <w:rsid w:val="00BB0EC9"/>
    <w:rsid w:val="00BC36C9"/>
    <w:rsid w:val="00C13257"/>
    <w:rsid w:val="00C24BB3"/>
    <w:rsid w:val="00C34D8D"/>
    <w:rsid w:val="00C35B3F"/>
    <w:rsid w:val="00C6046E"/>
    <w:rsid w:val="00C64B54"/>
    <w:rsid w:val="00C75AD9"/>
    <w:rsid w:val="00C926B2"/>
    <w:rsid w:val="00CA7C13"/>
    <w:rsid w:val="00CD1E25"/>
    <w:rsid w:val="00CD78FB"/>
    <w:rsid w:val="00CE167F"/>
    <w:rsid w:val="00CF570F"/>
    <w:rsid w:val="00CF7F1F"/>
    <w:rsid w:val="00D01EEA"/>
    <w:rsid w:val="00D12D6C"/>
    <w:rsid w:val="00D5113E"/>
    <w:rsid w:val="00D826DA"/>
    <w:rsid w:val="00D86E9B"/>
    <w:rsid w:val="00DA2638"/>
    <w:rsid w:val="00DB4B43"/>
    <w:rsid w:val="00DD50B2"/>
    <w:rsid w:val="00DD7FC8"/>
    <w:rsid w:val="00DF08FF"/>
    <w:rsid w:val="00DF4755"/>
    <w:rsid w:val="00DF5931"/>
    <w:rsid w:val="00E077C1"/>
    <w:rsid w:val="00E14AD5"/>
    <w:rsid w:val="00E158C4"/>
    <w:rsid w:val="00E24C69"/>
    <w:rsid w:val="00E47E37"/>
    <w:rsid w:val="00E964C2"/>
    <w:rsid w:val="00EC64FD"/>
    <w:rsid w:val="00F0311C"/>
    <w:rsid w:val="00F16995"/>
    <w:rsid w:val="00F46AAD"/>
    <w:rsid w:val="00F70729"/>
    <w:rsid w:val="00F91E0B"/>
    <w:rsid w:val="00FB510E"/>
    <w:rsid w:val="00FD5616"/>
    <w:rsid w:val="00FE1B9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9218"/>
    <o:shapelayout v:ext="edit">
      <o:idmap v:ext="edit" data="1"/>
      <o:rules v:ext="edit">
        <o:r id="V:Rule34" type="connector" idref="#Прямая со стрелкой 350"/>
        <o:r id="V:Rule35" type="connector" idref="#_x0000_s1365">
          <o:proxy start="" idref="#_x0000_s1347" connectloc="2"/>
          <o:proxy end="" idref="#_x0000_s1348" connectloc="0"/>
        </o:r>
        <o:r id="V:Rule36" type="connector" idref="#Прямая со стрелкой 325"/>
        <o:r id="V:Rule37" type="connector" idref="#_x0000_s1364">
          <o:proxy start="" idref="#_x0000_s1346" connectloc="2"/>
          <o:proxy end="" idref="#_x0000_s1347" connectloc="0"/>
        </o:r>
        <o:r id="V:Rule38" type="connector" idref="#Прямая со стрелкой 478"/>
        <o:r id="V:Rule39" type="connector" idref="#Прямая со стрелкой 322"/>
        <o:r id="V:Rule40" type="connector" idref="#_x0000_s1367">
          <o:proxy start="" idref="#_x0000_s1349" connectloc="2"/>
          <o:proxy end="" idref="#_x0000_s1352" connectloc="0"/>
        </o:r>
        <o:r id="V:Rule41" type="connector" idref="#_x0000_s1361">
          <o:proxy start="" idref="#_x0000_s1343" connectloc="2"/>
          <o:proxy end="" idref="#_x0000_s1344" connectloc="0"/>
        </o:r>
        <o:r id="V:Rule42" type="connector" idref="#Прямая со стрелкой 439"/>
        <o:r id="V:Rule43" type="connector" idref="#_x0000_s1362">
          <o:proxy start="" idref="#_x0000_s1344" connectloc="2"/>
          <o:proxy end="" idref="#_x0000_s1345" connectloc="0"/>
        </o:r>
        <o:r id="V:Rule44" type="connector" idref="#Прямая со стрелкой 337"/>
        <o:r id="V:Rule45" type="connector" idref="#Прямая со стрелкой 468"/>
        <o:r id="V:Rule46" type="connector" idref="#Прямая со стрелкой 488"/>
        <o:r id="V:Rule47" type="connector" idref="#Прямая со стрелкой 428"/>
        <o:r id="V:Rule48" type="connector" idref="#Прямая со стрелкой 324"/>
        <o:r id="V:Rule49" type="connector" idref="#_x0000_s1363">
          <o:proxy start="" idref="#_x0000_s1345" connectloc="2"/>
          <o:proxy end="" idref="#_x0000_s1346" connectloc="0"/>
        </o:r>
        <o:r id="V:Rule50" type="connector" idref="#Прямая со стрелкой 494"/>
        <o:r id="V:Rule51" type="connector" idref="#Прямая со стрелкой 445"/>
        <o:r id="V:Rule52" type="connector" idref="#Прямая со стрелкой 474"/>
        <o:r id="V:Rule53" type="connector" idref="#Прямая со стрелкой 434"/>
        <o:r id="V:Rule54" type="connector" idref="#_x0000_s1366">
          <o:proxy start="" idref="#_x0000_s1348" connectloc="2"/>
          <o:proxy end="" idref="#_x0000_s1349" connectloc="0"/>
        </o:r>
        <o:r id="V:Rule55" type="connector" idref="#_x0000_s1353">
          <o:proxy start="" idref="#_x0000_s1337" connectloc="2"/>
          <o:proxy end="" idref="#_x0000_s1338" connectloc="0"/>
        </o:r>
        <o:r id="V:Rule56" type="connector" idref="#_x0000_s1359">
          <o:proxy start="" idref="#_x0000_s1341" connectloc="2"/>
          <o:proxy end="" idref="#_x0000_s1342" connectloc="0"/>
        </o:r>
        <o:r id="V:Rule57" type="connector" idref="#Прямая со стрелкой 344"/>
        <o:r id="V:Rule58" type="connector" idref="#_x0000_s1360">
          <o:proxy start="" idref="#_x0000_s1342" connectloc="2"/>
          <o:proxy end="" idref="#_x0000_s1343" connectloc="0"/>
        </o:r>
        <o:r id="V:Rule59" type="connector" idref="#Прямая со стрелкой 436"/>
        <o:r id="V:Rule60" type="connector" idref="#Прямая со стрелкой 335"/>
        <o:r id="V:Rule61" type="connector" idref="#_x0000_s1354">
          <o:proxy start="" idref="#_x0000_s1338" connectloc="2"/>
          <o:proxy end="" idref="#_x0000_s1339" connectloc="0"/>
        </o:r>
        <o:r id="V:Rule62" type="connector" idref="#_x0000_s1358">
          <o:proxy start="" idref="#_x0000_s1340" connectloc="2"/>
          <o:proxy end="" idref="#_x0000_s1341" connectloc="0"/>
        </o:r>
        <o:r id="V:Rule63" type="connector" idref="#Прямая со стрелкой 320"/>
        <o:r id="V:Rule64" type="connector" idref="#Прямая со стрелкой 329"/>
        <o:r id="V:Rule65" type="connector" idref="#Прямая со стрелкой 481"/>
        <o:r id="V:Rule66" type="connector" idref="#_x0000_s1355">
          <o:proxy start="" idref="#_x0000_s1339" connectloc="2"/>
          <o:proxy end="" idref="#_x0000_s1340" connectloc="0"/>
        </o:r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0493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1">
    <w:name w:val="heading 1"/>
    <w:basedOn w:val="a"/>
    <w:next w:val="a"/>
    <w:link w:val="10"/>
    <w:qFormat/>
    <w:rsid w:val="00180493"/>
    <w:pPr>
      <w:keepNext/>
      <w:jc w:val="center"/>
      <w:outlineLvl w:val="0"/>
    </w:pPr>
    <w:rPr>
      <w:rFonts w:ascii="Times New Roman" w:hAnsi="Times New Roman"/>
      <w:b/>
      <w:sz w:val="28"/>
    </w:rPr>
  </w:style>
  <w:style w:type="paragraph" w:styleId="2">
    <w:name w:val="heading 2"/>
    <w:basedOn w:val="a"/>
    <w:next w:val="a"/>
    <w:link w:val="20"/>
    <w:qFormat/>
    <w:rsid w:val="00180493"/>
    <w:pPr>
      <w:keepNext/>
      <w:numPr>
        <w:ilvl w:val="1"/>
        <w:numId w:val="7"/>
      </w:numPr>
      <w:outlineLvl w:val="1"/>
    </w:pPr>
    <w:rPr>
      <w:rFonts w:ascii="Times New Roman" w:hAnsi="Times New Roman"/>
      <w:b/>
      <w:sz w:val="24"/>
    </w:rPr>
  </w:style>
  <w:style w:type="paragraph" w:styleId="3">
    <w:name w:val="heading 3"/>
    <w:basedOn w:val="a"/>
    <w:next w:val="a"/>
    <w:link w:val="30"/>
    <w:qFormat/>
    <w:rsid w:val="00180493"/>
    <w:pPr>
      <w:keepNext/>
      <w:numPr>
        <w:ilvl w:val="2"/>
        <w:numId w:val="7"/>
      </w:numPr>
      <w:jc w:val="center"/>
      <w:outlineLvl w:val="2"/>
    </w:pPr>
    <w:rPr>
      <w:rFonts w:ascii="Times New Roman" w:hAnsi="Times New Roman"/>
      <w:sz w:val="24"/>
      <w:lang w:val="ru-RU"/>
    </w:rPr>
  </w:style>
  <w:style w:type="paragraph" w:styleId="4">
    <w:name w:val="heading 4"/>
    <w:basedOn w:val="a"/>
    <w:next w:val="a"/>
    <w:link w:val="40"/>
    <w:qFormat/>
    <w:rsid w:val="00180493"/>
    <w:pPr>
      <w:keepNext/>
      <w:numPr>
        <w:ilvl w:val="3"/>
        <w:numId w:val="7"/>
      </w:numPr>
      <w:outlineLvl w:val="3"/>
    </w:pPr>
    <w:rPr>
      <w:rFonts w:ascii="Times New Roman" w:hAnsi="Times New Roman"/>
      <w:sz w:val="28"/>
      <w:lang w:val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B510E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B510E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B510E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C64FD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C64FD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80493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rsid w:val="00180493"/>
    <w:rPr>
      <w:rFonts w:ascii="Times New Roman" w:eastAsia="Times New Roman" w:hAnsi="Times New Roman" w:cs="Times New Roman"/>
      <w:b/>
      <w:sz w:val="24"/>
      <w:szCs w:val="20"/>
      <w:lang w:val="en-US" w:eastAsia="ru-RU"/>
    </w:rPr>
  </w:style>
  <w:style w:type="character" w:customStyle="1" w:styleId="30">
    <w:name w:val="Заголовок 3 Знак"/>
    <w:basedOn w:val="a0"/>
    <w:link w:val="3"/>
    <w:rsid w:val="00180493"/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40">
    <w:name w:val="Заголовок 4 Знак"/>
    <w:basedOn w:val="a0"/>
    <w:link w:val="4"/>
    <w:rsid w:val="00180493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FB510E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val="en-US"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FB510E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val="en-US"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FB510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eastAsia="ru-RU"/>
    </w:rPr>
  </w:style>
  <w:style w:type="paragraph" w:customStyle="1" w:styleId="a3">
    <w:name w:val="Чертежный"/>
    <w:rsid w:val="00FB510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</w:rPr>
  </w:style>
  <w:style w:type="paragraph" w:styleId="a4">
    <w:name w:val="Balloon Text"/>
    <w:basedOn w:val="a"/>
    <w:link w:val="a5"/>
    <w:uiPriority w:val="99"/>
    <w:semiHidden/>
    <w:unhideWhenUsed/>
    <w:rsid w:val="00FB510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B510E"/>
    <w:rPr>
      <w:rFonts w:ascii="Tahoma" w:eastAsia="Times New Roman" w:hAnsi="Tahoma" w:cs="Tahoma"/>
      <w:sz w:val="16"/>
      <w:szCs w:val="16"/>
      <w:lang w:val="en-US" w:eastAsia="ru-RU"/>
    </w:rPr>
  </w:style>
  <w:style w:type="table" w:styleId="a6">
    <w:name w:val="Table Grid"/>
    <w:basedOn w:val="a1"/>
    <w:uiPriority w:val="59"/>
    <w:rsid w:val="000C0CC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annotation reference"/>
    <w:basedOn w:val="a0"/>
    <w:uiPriority w:val="99"/>
    <w:semiHidden/>
    <w:unhideWhenUsed/>
    <w:rsid w:val="00A9093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A90938"/>
  </w:style>
  <w:style w:type="character" w:customStyle="1" w:styleId="a9">
    <w:name w:val="Текст примечания Знак"/>
    <w:basedOn w:val="a0"/>
    <w:link w:val="a8"/>
    <w:uiPriority w:val="99"/>
    <w:semiHidden/>
    <w:rsid w:val="00A90938"/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A9093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A90938"/>
    <w:rPr>
      <w:rFonts w:ascii="Arial" w:eastAsia="Times New Roman" w:hAnsi="Arial" w:cs="Times New Roman"/>
      <w:b/>
      <w:bCs/>
      <w:sz w:val="20"/>
      <w:szCs w:val="20"/>
      <w:lang w:val="en-US" w:eastAsia="ru-RU"/>
    </w:rPr>
  </w:style>
  <w:style w:type="paragraph" w:styleId="ac">
    <w:name w:val="header"/>
    <w:basedOn w:val="a"/>
    <w:link w:val="ad"/>
    <w:uiPriority w:val="99"/>
    <w:unhideWhenUsed/>
    <w:rsid w:val="004A63D9"/>
    <w:pPr>
      <w:tabs>
        <w:tab w:val="center" w:pos="4819"/>
        <w:tab w:val="right" w:pos="963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4A63D9"/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ae">
    <w:name w:val="footer"/>
    <w:basedOn w:val="a"/>
    <w:link w:val="af"/>
    <w:uiPriority w:val="99"/>
    <w:unhideWhenUsed/>
    <w:rsid w:val="004A63D9"/>
    <w:pPr>
      <w:tabs>
        <w:tab w:val="center" w:pos="4819"/>
        <w:tab w:val="right" w:pos="963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4A63D9"/>
    <w:rPr>
      <w:rFonts w:ascii="Arial" w:eastAsia="Times New Roman" w:hAnsi="Arial" w:cs="Times New Roman"/>
      <w:sz w:val="20"/>
      <w:szCs w:val="20"/>
      <w:lang w:val="en-US" w:eastAsia="ru-RU"/>
    </w:rPr>
  </w:style>
  <w:style w:type="paragraph" w:customStyle="1" w:styleId="af0">
    <w:name w:val="Штамп"/>
    <w:basedOn w:val="a"/>
    <w:link w:val="af1"/>
    <w:rsid w:val="00095DA9"/>
    <w:pPr>
      <w:jc w:val="center"/>
    </w:pPr>
    <w:rPr>
      <w:rFonts w:ascii="ГОСТ тип А" w:hAnsi="ГОСТ тип А"/>
      <w:i/>
      <w:noProof/>
      <w:sz w:val="18"/>
      <w:lang w:val="ru-RU"/>
    </w:rPr>
  </w:style>
  <w:style w:type="paragraph" w:customStyle="1" w:styleId="af2">
    <w:name w:val="ГОСТ"/>
    <w:basedOn w:val="af0"/>
    <w:link w:val="af3"/>
    <w:qFormat/>
    <w:rsid w:val="00095DA9"/>
    <w:rPr>
      <w:rFonts w:ascii="GOST type B" w:hAnsi="GOST type B"/>
      <w:sz w:val="20"/>
    </w:rPr>
  </w:style>
  <w:style w:type="character" w:customStyle="1" w:styleId="af1">
    <w:name w:val="Штамп Знак"/>
    <w:basedOn w:val="a0"/>
    <w:link w:val="af0"/>
    <w:rsid w:val="00095DA9"/>
    <w:rPr>
      <w:rFonts w:ascii="ГОСТ тип А" w:eastAsia="Times New Roman" w:hAnsi="ГОСТ тип А" w:cs="Times New Roman"/>
      <w:i/>
      <w:noProof/>
      <w:sz w:val="18"/>
      <w:szCs w:val="20"/>
      <w:lang w:val="ru-RU" w:eastAsia="ru-RU"/>
    </w:rPr>
  </w:style>
  <w:style w:type="character" w:customStyle="1" w:styleId="af3">
    <w:name w:val="ГОСТ Знак"/>
    <w:basedOn w:val="af1"/>
    <w:link w:val="af2"/>
    <w:rsid w:val="00095DA9"/>
    <w:rPr>
      <w:rFonts w:ascii="GOST type B" w:eastAsia="Times New Roman" w:hAnsi="GOST type B" w:cs="Times New Roman"/>
      <w:i/>
      <w:noProof/>
      <w:sz w:val="20"/>
      <w:szCs w:val="20"/>
      <w:lang w:val="ru-RU" w:eastAsia="ru-RU"/>
    </w:rPr>
  </w:style>
  <w:style w:type="character" w:styleId="af4">
    <w:name w:val="Placeholder Text"/>
    <w:basedOn w:val="a0"/>
    <w:uiPriority w:val="99"/>
    <w:semiHidden/>
    <w:rsid w:val="00FD5616"/>
    <w:rPr>
      <w:color w:val="808080"/>
    </w:rPr>
  </w:style>
  <w:style w:type="paragraph" w:styleId="af5">
    <w:name w:val="Revision"/>
    <w:hidden/>
    <w:uiPriority w:val="99"/>
    <w:semiHidden/>
    <w:rsid w:val="00FD561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11">
    <w:name w:val="toc 1"/>
    <w:basedOn w:val="a"/>
    <w:next w:val="a"/>
    <w:autoRedefine/>
    <w:uiPriority w:val="39"/>
    <w:unhideWhenUsed/>
    <w:rsid w:val="00030A91"/>
    <w:pPr>
      <w:tabs>
        <w:tab w:val="left" w:pos="400"/>
        <w:tab w:val="right" w:leader="dot" w:pos="9639"/>
      </w:tabs>
      <w:spacing w:after="120" w:line="360" w:lineRule="auto"/>
    </w:pPr>
    <w:rPr>
      <w:rFonts w:asciiTheme="minorHAnsi" w:hAnsiTheme="minorHAnsi" w:cstheme="minorHAnsi"/>
      <w:bCs/>
      <w:caps/>
      <w:noProof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030A91"/>
    <w:pPr>
      <w:tabs>
        <w:tab w:val="left" w:pos="800"/>
        <w:tab w:val="right" w:leader="dot" w:pos="9639"/>
      </w:tabs>
      <w:spacing w:line="360" w:lineRule="auto"/>
      <w:ind w:left="200"/>
      <w:jc w:val="both"/>
    </w:pPr>
    <w:rPr>
      <w:rFonts w:asciiTheme="minorHAnsi" w:hAnsiTheme="minorHAnsi" w:cstheme="minorHAnsi"/>
      <w:smallCaps/>
    </w:rPr>
  </w:style>
  <w:style w:type="paragraph" w:styleId="31">
    <w:name w:val="toc 3"/>
    <w:basedOn w:val="a"/>
    <w:next w:val="a"/>
    <w:autoRedefine/>
    <w:uiPriority w:val="39"/>
    <w:unhideWhenUsed/>
    <w:rsid w:val="00030A91"/>
    <w:pPr>
      <w:tabs>
        <w:tab w:val="left" w:pos="1200"/>
        <w:tab w:val="right" w:leader="dot" w:pos="9639"/>
      </w:tabs>
      <w:spacing w:line="360" w:lineRule="auto"/>
      <w:ind w:left="400"/>
    </w:pPr>
    <w:rPr>
      <w:rFonts w:asciiTheme="minorHAnsi" w:hAnsiTheme="minorHAnsi" w:cstheme="minorHAnsi"/>
      <w:iCs/>
    </w:rPr>
  </w:style>
  <w:style w:type="paragraph" w:styleId="41">
    <w:name w:val="toc 4"/>
    <w:basedOn w:val="a"/>
    <w:next w:val="a"/>
    <w:autoRedefine/>
    <w:uiPriority w:val="39"/>
    <w:unhideWhenUsed/>
    <w:rsid w:val="003743D1"/>
    <w:pPr>
      <w:ind w:left="600"/>
    </w:pPr>
    <w:rPr>
      <w:rFonts w:asciiTheme="minorHAnsi" w:hAnsiTheme="minorHAnsi" w:cs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3743D1"/>
    <w:pPr>
      <w:ind w:left="800"/>
    </w:pPr>
    <w:rPr>
      <w:rFonts w:asciiTheme="minorHAnsi" w:hAnsiTheme="minorHAnsi" w:cs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3743D1"/>
    <w:pPr>
      <w:ind w:left="1000"/>
    </w:pPr>
    <w:rPr>
      <w:rFonts w:asciiTheme="minorHAnsi" w:hAnsiTheme="minorHAnsi" w:cs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3743D1"/>
    <w:pPr>
      <w:ind w:left="1200"/>
    </w:pPr>
    <w:rPr>
      <w:rFonts w:asciiTheme="minorHAnsi" w:hAnsiTheme="minorHAnsi" w:cs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3743D1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3743D1"/>
    <w:pPr>
      <w:ind w:left="1600"/>
    </w:pPr>
    <w:rPr>
      <w:rFonts w:asciiTheme="minorHAnsi" w:hAnsiTheme="minorHAnsi" w:cstheme="minorHAnsi"/>
      <w:sz w:val="18"/>
      <w:szCs w:val="18"/>
    </w:rPr>
  </w:style>
  <w:style w:type="character" w:styleId="af6">
    <w:name w:val="Hyperlink"/>
    <w:basedOn w:val="a0"/>
    <w:uiPriority w:val="99"/>
    <w:unhideWhenUsed/>
    <w:rsid w:val="003743D1"/>
    <w:rPr>
      <w:color w:val="0000FF" w:themeColor="hyperlink"/>
      <w:u w:val="single"/>
    </w:rPr>
  </w:style>
  <w:style w:type="paragraph" w:styleId="af7">
    <w:name w:val="TOC Heading"/>
    <w:basedOn w:val="1"/>
    <w:next w:val="a"/>
    <w:uiPriority w:val="39"/>
    <w:unhideWhenUsed/>
    <w:qFormat/>
    <w:rsid w:val="003743D1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Cs w:val="28"/>
      <w:lang w:val="uk-UA" w:eastAsia="uk-UA"/>
    </w:rPr>
  </w:style>
  <w:style w:type="paragraph" w:styleId="af8">
    <w:name w:val="List Paragraph"/>
    <w:basedOn w:val="a"/>
    <w:uiPriority w:val="34"/>
    <w:qFormat/>
    <w:rsid w:val="006C03B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 w:eastAsia="en-US"/>
    </w:rPr>
  </w:style>
  <w:style w:type="paragraph" w:styleId="af9">
    <w:name w:val="Title"/>
    <w:basedOn w:val="a"/>
    <w:link w:val="afa"/>
    <w:qFormat/>
    <w:rsid w:val="005B22B1"/>
    <w:pPr>
      <w:jc w:val="center"/>
    </w:pPr>
    <w:rPr>
      <w:rFonts w:ascii="Times New Roman" w:hAnsi="Times New Roman"/>
      <w:sz w:val="28"/>
      <w:lang w:val="uk-UA"/>
    </w:rPr>
  </w:style>
  <w:style w:type="character" w:customStyle="1" w:styleId="afa">
    <w:name w:val="Название Знак"/>
    <w:basedOn w:val="a0"/>
    <w:link w:val="af9"/>
    <w:rsid w:val="005B22B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EC64FD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EC64F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eastAsia="ru-RU"/>
    </w:rPr>
  </w:style>
  <w:style w:type="paragraph" w:styleId="afb">
    <w:name w:val="Normal (Web)"/>
    <w:basedOn w:val="a"/>
    <w:link w:val="afc"/>
    <w:uiPriority w:val="99"/>
    <w:unhideWhenUsed/>
    <w:rsid w:val="00C926B2"/>
    <w:pPr>
      <w:spacing w:before="100" w:beforeAutospacing="1" w:after="100" w:afterAutospacing="1"/>
      <w:jc w:val="both"/>
    </w:pPr>
    <w:rPr>
      <w:rFonts w:ascii="Times New Roman" w:hAnsi="Times New Roman"/>
      <w:sz w:val="24"/>
      <w:szCs w:val="24"/>
      <w:lang w:val="uk-UA" w:eastAsia="uk-UA"/>
    </w:rPr>
  </w:style>
  <w:style w:type="paragraph" w:customStyle="1" w:styleId="sh">
    <w:name w:val="sh"/>
    <w:basedOn w:val="a"/>
    <w:rsid w:val="001B6BF7"/>
    <w:pPr>
      <w:spacing w:before="100" w:beforeAutospacing="1" w:after="100" w:afterAutospacing="1"/>
      <w:jc w:val="both"/>
    </w:pPr>
    <w:rPr>
      <w:rFonts w:ascii="Times New Roman" w:hAnsi="Times New Roman"/>
      <w:b/>
      <w:bCs/>
      <w:color w:val="C74A1B"/>
      <w:sz w:val="24"/>
      <w:szCs w:val="24"/>
      <w:lang w:val="uk-UA" w:eastAsia="uk-UA"/>
    </w:rPr>
  </w:style>
  <w:style w:type="paragraph" w:styleId="HTML">
    <w:name w:val="HTML Preformatted"/>
    <w:basedOn w:val="a"/>
    <w:link w:val="HTML0"/>
    <w:uiPriority w:val="99"/>
    <w:semiHidden/>
    <w:unhideWhenUsed/>
    <w:rsid w:val="001B6B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B6BF7"/>
    <w:rPr>
      <w:rFonts w:ascii="Courier New" w:eastAsia="Times New Roman" w:hAnsi="Courier New" w:cs="Courier New"/>
      <w:sz w:val="20"/>
      <w:szCs w:val="20"/>
      <w:lang w:eastAsia="uk-UA"/>
    </w:rPr>
  </w:style>
  <w:style w:type="paragraph" w:styleId="afd">
    <w:name w:val="caption"/>
    <w:basedOn w:val="a"/>
    <w:next w:val="a"/>
    <w:uiPriority w:val="35"/>
    <w:unhideWhenUsed/>
    <w:qFormat/>
    <w:rsid w:val="00184436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afe">
    <w:name w:val="Код"/>
    <w:basedOn w:val="afb"/>
    <w:link w:val="aff"/>
    <w:rsid w:val="000156FE"/>
    <w:pPr>
      <w:spacing w:before="60" w:beforeAutospacing="0" w:afterLines="60" w:afterAutospacing="0"/>
      <w:ind w:left="708"/>
    </w:pPr>
    <w:rPr>
      <w:rFonts w:ascii="Courier New" w:hAnsi="Courier New" w:cs="Courier New"/>
      <w:color w:val="000000"/>
      <w:lang w:val="ru-RU"/>
    </w:rPr>
  </w:style>
  <w:style w:type="paragraph" w:customStyle="1" w:styleId="aff0">
    <w:name w:val="!КОД"/>
    <w:basedOn w:val="afe"/>
    <w:link w:val="aff1"/>
    <w:qFormat/>
    <w:rsid w:val="000156FE"/>
    <w:pPr>
      <w:spacing w:afterLines="0"/>
      <w:ind w:left="709"/>
    </w:pPr>
  </w:style>
  <w:style w:type="character" w:customStyle="1" w:styleId="afc">
    <w:name w:val="Обычный (веб) Знак"/>
    <w:basedOn w:val="a0"/>
    <w:link w:val="afb"/>
    <w:uiPriority w:val="99"/>
    <w:rsid w:val="000156FE"/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aff">
    <w:name w:val="Код Знак"/>
    <w:basedOn w:val="afc"/>
    <w:link w:val="afe"/>
    <w:rsid w:val="000156FE"/>
    <w:rPr>
      <w:rFonts w:ascii="Courier New" w:eastAsia="Times New Roman" w:hAnsi="Courier New" w:cs="Courier New"/>
      <w:color w:val="000000"/>
      <w:sz w:val="24"/>
      <w:szCs w:val="24"/>
      <w:lang w:val="ru-RU" w:eastAsia="uk-UA"/>
    </w:rPr>
  </w:style>
  <w:style w:type="paragraph" w:customStyle="1" w:styleId="aff2">
    <w:name w:val="!Обычный"/>
    <w:basedOn w:val="afb"/>
    <w:link w:val="aff3"/>
    <w:qFormat/>
    <w:rsid w:val="000156FE"/>
    <w:pPr>
      <w:spacing w:before="60" w:beforeAutospacing="0" w:after="60" w:afterAutospacing="0"/>
    </w:pPr>
    <w:rPr>
      <w:color w:val="000000"/>
      <w:sz w:val="28"/>
      <w:szCs w:val="28"/>
      <w:lang w:val="ru-RU"/>
    </w:rPr>
  </w:style>
  <w:style w:type="character" w:customStyle="1" w:styleId="aff1">
    <w:name w:val="!КОД Знак"/>
    <w:basedOn w:val="aff"/>
    <w:link w:val="aff0"/>
    <w:rsid w:val="000156FE"/>
    <w:rPr>
      <w:rFonts w:ascii="Courier New" w:eastAsia="Times New Roman" w:hAnsi="Courier New" w:cs="Courier New"/>
      <w:color w:val="000000"/>
      <w:sz w:val="24"/>
      <w:szCs w:val="24"/>
      <w:lang w:val="ru-RU" w:eastAsia="uk-UA"/>
    </w:rPr>
  </w:style>
  <w:style w:type="character" w:customStyle="1" w:styleId="aff3">
    <w:name w:val="!Обычный Знак"/>
    <w:basedOn w:val="afc"/>
    <w:link w:val="aff2"/>
    <w:rsid w:val="000156FE"/>
    <w:rPr>
      <w:rFonts w:ascii="Times New Roman" w:eastAsia="Times New Roman" w:hAnsi="Times New Roman" w:cs="Times New Roman"/>
      <w:color w:val="000000"/>
      <w:sz w:val="28"/>
      <w:szCs w:val="28"/>
      <w:lang w:val="ru-RU" w:eastAsia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168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10423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539290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hyperlink" Target="http://grantronics.com.au/docs/8051inst.pdf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yperlink" Target="http://www.intuit.ru/department/hardware/microarch/8/1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digital.sibsutis.ru/content.htm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gif"/><Relationship Id="rId5" Type="http://schemas.openxmlformats.org/officeDocument/2006/relationships/webSettings" Target="webSettings.xml"/><Relationship Id="rId15" Type="http://schemas.openxmlformats.org/officeDocument/2006/relationships/hyperlink" Target="http://ru.wikipedia.org/wiki/Intel_8051" TargetMode="External"/><Relationship Id="rId10" Type="http://schemas.openxmlformats.org/officeDocument/2006/relationships/header" Target="header3.xm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54F5E7EA-04D2-41DD-B06A-A210F0B04C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1</Pages>
  <Words>4556</Words>
  <Characters>25972</Characters>
  <Application>Microsoft Office Word</Application>
  <DocSecurity>0</DocSecurity>
  <Lines>216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04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XsWx</dc:creator>
  <cp:lastModifiedBy>alex</cp:lastModifiedBy>
  <cp:revision>20</cp:revision>
  <cp:lastPrinted>2011-01-17T04:10:00Z</cp:lastPrinted>
  <dcterms:created xsi:type="dcterms:W3CDTF">2011-01-11T04:03:00Z</dcterms:created>
  <dcterms:modified xsi:type="dcterms:W3CDTF">2011-01-17T04:15:00Z</dcterms:modified>
</cp:coreProperties>
</file>